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29698537"/>
        <w:docPartObj>
          <w:docPartGallery w:val="Cover Pages"/>
          <w:docPartUnique/>
        </w:docPartObj>
      </w:sdtPr>
      <w:sdtContent>
        <w:p w14:paraId="0CC48ACA" w14:textId="78492EF9" w:rsidR="000A502A" w:rsidRPr="000929C2" w:rsidRDefault="000A502A">
          <w:pPr>
            <w:rPr>
              <w:rFonts w:asciiTheme="majorHAnsi" w:eastAsiaTheme="majorEastAsia" w:hAnsiTheme="majorHAnsi" w:cstheme="majorBidi"/>
              <w:spacing w:val="-10"/>
              <w:kern w:val="28"/>
              <w:sz w:val="56"/>
              <w:szCs w:val="56"/>
            </w:rPr>
          </w:pPr>
          <w:r w:rsidRPr="000929C2">
            <w:rPr>
              <w:rFonts w:asciiTheme="majorHAnsi" w:eastAsiaTheme="majorEastAsia" w:hAnsiTheme="majorHAnsi" w:cstheme="majorBidi"/>
              <w:noProof/>
              <w:spacing w:val="-10"/>
              <w:kern w:val="28"/>
              <w:sz w:val="56"/>
              <w:szCs w:val="56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 wp14:anchorId="375DB112" wp14:editId="205ED70F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1712890" cy="3840480"/>
                    <wp:effectExtent l="0" t="0" r="1270" b="0"/>
                    <wp:wrapNone/>
                    <wp:docPr id="138" name="Text Box 40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1712890" cy="3840480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jc w:val="center"/>
                                  <w:tblBorders>
                                    <w:insideV w:val="single" w:sz="12" w:space="0" w:color="C0504D" w:themeColor="accent2"/>
                                  </w:tblBorders>
                                  <w:tblCellMar>
                                    <w:top w:w="1296" w:type="dxa"/>
                                    <w:left w:w="360" w:type="dxa"/>
                                    <w:bottom w:w="1296" w:type="dxa"/>
                                    <w:right w:w="36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4580"/>
                                  <w:gridCol w:w="1974"/>
                                </w:tblGrid>
                                <w:tr w:rsidR="000A502A" w14:paraId="3A6848BE" w14:textId="77777777">
                                  <w:trPr>
                                    <w:jc w:val="center"/>
                                  </w:trPr>
                                  <w:tc>
                                    <w:tcPr>
                                      <w:tcW w:w="2568" w:type="pct"/>
                                      <w:vAlign w:val="center"/>
                                    </w:tcPr>
                                    <w:p w14:paraId="7310E178" w14:textId="5C52E75A" w:rsidR="000A502A" w:rsidRDefault="000A502A">
                                      <w:pPr>
                                        <w:jc w:val="right"/>
                                      </w:pPr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43DA656E" wp14:editId="31FF6C6A">
                                            <wp:extent cx="2381250" cy="2381250"/>
                                            <wp:effectExtent l="0" t="0" r="0" b="0"/>
                                            <wp:docPr id="826244673" name="Picture 1"/>
                                            <wp:cNvGraphicFramePr>
                                              <a:graphicFrameLocks xmlns:a="http://schemas.openxmlformats.org/drawingml/2006/main" noChangeAspect="1"/>
                                            </wp:cNvGraphicFramePr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0" name="Picture 11"/>
                                                    <pic:cNvPicPr>
                                                      <a:picLocks noChangeAspect="1" noChangeArrowheads="1"/>
                                                    </pic:cNvPicPr>
                                                  </pic:nvPicPr>
                                                  <pic:blipFill>
                                                    <a:blip r:embed="rId9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/>
                                                    <a:stretch>
                                                      <a:fillRect/>
                                                    </a:stretch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2381250" cy="2381250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noFill/>
                                                    <a:ln>
                                                      <a:noFill/>
                                                    </a:ln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  <w:sdt>
                                      <w:sdtPr>
                                        <w:rPr>
                                          <w:caps/>
                                          <w:color w:val="191919" w:themeColor="text1" w:themeTint="E6"/>
                                          <w:sz w:val="72"/>
                                          <w:szCs w:val="72"/>
                                        </w:rPr>
                                        <w:alias w:val="Title"/>
                                        <w:tag w:val=""/>
                                        <w:id w:val="-438379639"/>
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<w:text/>
                                      </w:sdtPr>
                                      <w:sdtContent>
                                        <w:p w14:paraId="69A69D85" w14:textId="4EB0FBBF" w:rsidR="000A502A" w:rsidRDefault="0098350B">
                                          <w:pPr>
                                            <w:pStyle w:val="NoSpacing"/>
                                            <w:spacing w:line="312" w:lineRule="auto"/>
                                            <w:jc w:val="right"/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</w:pPr>
                                          <w:r>
                                            <w:rPr>
                                              <w:caps/>
                                              <w:color w:val="191919" w:themeColor="text1" w:themeTint="E6"/>
                                              <w:sz w:val="72"/>
                                              <w:szCs w:val="72"/>
                                            </w:rPr>
                                            <w:t>Knowledge BAse assistent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000000" w:themeColor="text1"/>
                                          <w:sz w:val="24"/>
                                          <w:szCs w:val="24"/>
                                        </w:rPr>
                                        <w:alias w:val="Subtitle"/>
                                        <w:tag w:val=""/>
                                        <w:id w:val="1354072561"/>
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<w:text/>
                                      </w:sdtPr>
                                      <w:sdtContent>
                                        <w:p w14:paraId="37F5EAEE" w14:textId="64B9146B" w:rsidR="000A502A" w:rsidRDefault="0098350B">
                                          <w:pPr>
                                            <w:jc w:val="right"/>
                                            <w:rPr>
                                              <w:sz w:val="24"/>
                                              <w:szCs w:val="24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7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</w:t>
                                          </w:r>
                                          <w:r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11</w:t>
                                          </w:r>
                                          <w:r w:rsidR="000A502A">
                                            <w:rPr>
                                              <w:color w:val="000000" w:themeColor="text1"/>
                                              <w:sz w:val="24"/>
                                              <w:szCs w:val="24"/>
                                            </w:rPr>
                                            <w:t>.2023</w:t>
                                          </w:r>
                                        </w:p>
                                      </w:sdtContent>
                                    </w:sdt>
                                  </w:tc>
                                  <w:tc>
                                    <w:tcPr>
                                      <w:tcW w:w="2432" w:type="pct"/>
                                      <w:vAlign w:val="center"/>
                                    </w:tcPr>
                                    <w:p w14:paraId="704290B6" w14:textId="77777777" w:rsidR="000A502A" w:rsidRDefault="000A502A">
                                      <w:pPr>
                                        <w:pStyle w:val="NoSpacing"/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t>Abstract</w:t>
                                      </w:r>
                                    </w:p>
                                    <w:sdt>
                                      <w:sdtPr>
                                        <w:rPr>
                                          <w:color w:val="000000" w:themeColor="text1"/>
                                        </w:rPr>
                                        <w:alias w:val="Abstract"/>
                                        <w:tag w:val=""/>
                                        <w:id w:val="-2036181933"/>
      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      <w:text/>
                                      </w:sdtPr>
                                      <w:sdtContent>
                                        <w:p w14:paraId="44B697AB" w14:textId="3EE19EDE" w:rsidR="000A502A" w:rsidRDefault="000A502A">
                                          <w:pPr>
                                            <w:rPr>
                                              <w:color w:val="000000" w:themeColor="text1"/>
                                            </w:rPr>
                                          </w:pPr>
                                          <w:r>
                                            <w:rPr>
                                              <w:color w:val="000000" w:themeColor="text1"/>
                                            </w:rPr>
                                            <w:t xml:space="preserve">Řešení </w:t>
                                          </w:r>
                                          <w:r w:rsidR="0098350B">
                                            <w:rPr>
                                              <w:color w:val="000000" w:themeColor="text1"/>
                                            </w:rPr>
      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      </w:r>
                                        </w:p>
                                      </w:sdtContent>
                                    </w:sdt>
                                    <w:sdt>
                                      <w:sdtPr>
                                        <w:rPr>
                                          <w:color w:val="C0504D" w:themeColor="accent2"/>
                                          <w:sz w:val="26"/>
                                          <w:szCs w:val="26"/>
                                        </w:rPr>
                                        <w:alias w:val="Author"/>
                                        <w:tag w:val=""/>
                                        <w:id w:val="-279026076"/>
    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    <w:text/>
                                      </w:sdtPr>
                                      <w:sdtContent>
                                        <w:p w14:paraId="2BE55736" w14:textId="3227BCEB" w:rsidR="000A502A" w:rsidRDefault="000A502A">
                                          <w:pPr>
                                            <w:pStyle w:val="NoSpacing"/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</w:pPr>
                                          <w:r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Vladimír Dědourek</w:t>
                                          </w:r>
                                          <w:r w:rsidR="0066381B">
                                            <w:rPr>
                                              <w:color w:val="C0504D" w:themeColor="accent2"/>
                                              <w:sz w:val="26"/>
                                              <w:szCs w:val="26"/>
                                            </w:rPr>
                                            <w:t>, Michal Stoklasa</w:t>
                                          </w:r>
                                        </w:p>
                                      </w:sdtContent>
                                    </w:sdt>
                                    <w:p w14:paraId="184F6F29" w14:textId="7FD64A07" w:rsidR="000A502A" w:rsidRDefault="00000000">
                                      <w:pPr>
                                        <w:pStyle w:val="NoSpacing"/>
                                      </w:pPr>
                                      <w:sdt>
                                        <w:sdtPr>
                                          <w:rPr>
                                            <w:color w:val="1F497D" w:themeColor="text2"/>
                                          </w:rPr>
                                          <w:alias w:val="Course"/>
                                          <w:tag w:val="Course"/>
                                          <w:id w:val="-710501431"/>
                                          <w:showingPlcHdr/>
      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      <w:text/>
                                        </w:sdtPr>
                                        <w:sdtContent>
                                          <w:r w:rsidR="000A502A">
                                            <w:rPr>
                                              <w:color w:val="1F497D" w:themeColor="text2"/>
                                            </w:rPr>
                                            <w:t xml:space="preserve">     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14:paraId="4DBB7A7D" w14:textId="77777777" w:rsidR="000A502A" w:rsidRDefault="000A502A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77300</wp14:pctHeight>
                    </wp14:sizeRelV>
                  </wp:anchor>
                </w:drawing>
              </mc:Choice>
              <mc:Fallback>
                <w:pict>
                  <v:shapetype w14:anchorId="375DB112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0" o:spid="_x0000_s1026" type="#_x0000_t202" style="position:absolute;margin-left:0;margin-top:0;width:134.85pt;height:302.4pt;z-index:251658240;visibility:visible;mso-wrap-style:square;mso-width-percent:941;mso-height-percent:773;mso-wrap-distance-left:9pt;mso-wrap-distance-top:0;mso-wrap-distance-right:9pt;mso-wrap-distance-bottom:0;mso-position-horizontal:center;mso-position-horizontal-relative:page;mso-position-vertical:center;mso-position-vertical-relative:page;mso-width-percent:941;mso-height-percent:773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" fillcolor="white [3201]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jc w:val="center"/>
                            <w:tblBorders>
                              <w:insideV w:val="single" w:sz="12" w:space="0" w:color="C0504D" w:themeColor="accent2"/>
                            </w:tblBorders>
                            <w:tblCellMar>
                              <w:top w:w="1296" w:type="dxa"/>
                              <w:left w:w="360" w:type="dxa"/>
                              <w:bottom w:w="1296" w:type="dxa"/>
                              <w:right w:w="36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4580"/>
                            <w:gridCol w:w="1974"/>
                          </w:tblGrid>
                          <w:tr w:rsidR="000A502A" w14:paraId="3A6848BE" w14:textId="77777777">
                            <w:trPr>
                              <w:jc w:val="center"/>
                            </w:trPr>
                            <w:tc>
                              <w:tcPr>
                                <w:tcW w:w="2568" w:type="pct"/>
                                <w:vAlign w:val="center"/>
                              </w:tcPr>
                              <w:p w14:paraId="7310E178" w14:textId="5C52E75A" w:rsidR="000A502A" w:rsidRDefault="000A502A">
                                <w:pPr>
                                  <w:jc w:val="right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43DA656E" wp14:editId="31FF6C6A">
                                      <wp:extent cx="2381250" cy="2381250"/>
                                      <wp:effectExtent l="0" t="0" r="0" b="0"/>
                                      <wp:docPr id="826244673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0" name="Picture 11"/>
                                              <pic:cNvPicPr>
                                                <a:picLocks noChangeAspect="1" noChangeArrowheads="1"/>
                                              </pic:cNvPicPr>
                                            </pic:nvPicPr>
                                            <pic:blipFill>
                                              <a:blip r:embed="rId9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2381250" cy="238125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color w:val="191919" w:themeColor="text1" w:themeTint="E6"/>
                                    <w:sz w:val="72"/>
                                    <w:szCs w:val="72"/>
                                  </w:rPr>
                                  <w:alias w:val="Title"/>
                                  <w:tag w:val=""/>
                                  <w:id w:val="-438379639"/>
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<w:text/>
                                </w:sdtPr>
                                <w:sdtContent>
                                  <w:p w14:paraId="69A69D85" w14:textId="4EB0FBBF" w:rsidR="000A502A" w:rsidRDefault="0098350B">
                                    <w:pPr>
                                      <w:pStyle w:val="NoSpacing"/>
                                      <w:spacing w:line="312" w:lineRule="auto"/>
                                      <w:jc w:val="right"/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91919" w:themeColor="text1" w:themeTint="E6"/>
                                        <w:sz w:val="72"/>
                                        <w:szCs w:val="72"/>
                                      </w:rPr>
                                      <w:t>Knowledge BAse assistent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000000" w:themeColor="text1"/>
                                    <w:sz w:val="24"/>
                                    <w:szCs w:val="24"/>
                                  </w:rPr>
                                  <w:alias w:val="Subtitle"/>
                                  <w:tag w:val=""/>
                                  <w:id w:val="1354072561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37F5EAEE" w14:textId="64B9146B" w:rsidR="000A502A" w:rsidRDefault="0098350B">
                                    <w:pPr>
                                      <w:jc w:val="right"/>
                                      <w:rPr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7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</w:t>
                                    </w:r>
                                    <w:r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11</w:t>
                                    </w:r>
                                    <w:r w:rsidR="000A502A">
                                      <w:rPr>
                                        <w:color w:val="000000" w:themeColor="text1"/>
                                        <w:sz w:val="24"/>
                                        <w:szCs w:val="24"/>
                                      </w:rPr>
                                      <w:t>.2023</w:t>
                                    </w:r>
                                  </w:p>
                                </w:sdtContent>
                              </w:sdt>
                            </w:tc>
                            <w:tc>
                              <w:tcPr>
                                <w:tcW w:w="2432" w:type="pct"/>
                                <w:vAlign w:val="center"/>
                              </w:tcPr>
                              <w:p w14:paraId="704290B6" w14:textId="77777777" w:rsidR="000A502A" w:rsidRDefault="000A502A">
                                <w:pPr>
                                  <w:pStyle w:val="NoSpacing"/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</w:pPr>
                                <w:r>
                                  <w:rPr>
                                    <w:caps/>
                                    <w:color w:val="C0504D" w:themeColor="accent2"/>
                                    <w:sz w:val="26"/>
                                    <w:szCs w:val="26"/>
                                  </w:rPr>
                                  <w:t>Abstract</w:t>
                                </w:r>
                              </w:p>
                              <w:sdt>
                                <w:sdtPr>
                                  <w:rPr>
                                    <w:color w:val="000000" w:themeColor="text1"/>
                                  </w:rPr>
                                  <w:alias w:val="Abstract"/>
                                  <w:tag w:val=""/>
                                  <w:id w:val="-2036181933"/>
                                  <w:dataBinding w:prefixMappings="xmlns:ns0='http://schemas.microsoft.com/office/2006/coverPageProps' 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44B697AB" w14:textId="3EE19EDE" w:rsidR="000A502A" w:rsidRDefault="000A502A">
                                    <w:pPr>
                                      <w:rPr>
                                        <w:color w:val="000000" w:themeColor="text1"/>
                                      </w:rPr>
                                    </w:pPr>
                                    <w:r>
                                      <w:rPr>
                                        <w:color w:val="000000" w:themeColor="text1"/>
                                      </w:rPr>
                                      <w:t xml:space="preserve">Řešení </w:t>
                                    </w:r>
                                    <w:r w:rsidR="0098350B">
                                      <w:rPr>
                                        <w:color w:val="000000" w:themeColor="text1"/>
                                      </w:rPr>
                                      <w:t>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olor w:val="C0504D" w:themeColor="accent2"/>
                                    <w:sz w:val="26"/>
                                    <w:szCs w:val="26"/>
                                  </w:rPr>
                                  <w:alias w:val="Author"/>
                                  <w:tag w:val=""/>
                                  <w:id w:val="-279026076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14:paraId="2BE55736" w14:textId="3227BCEB" w:rsidR="000A502A" w:rsidRDefault="000A502A">
                                    <w:pPr>
                                      <w:pStyle w:val="NoSpacing"/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</w:pPr>
                                    <w:r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Vladimír Dědourek</w:t>
                                    </w:r>
                                    <w:r w:rsidR="0066381B">
                                      <w:rPr>
                                        <w:color w:val="C0504D" w:themeColor="accent2"/>
                                        <w:sz w:val="26"/>
                                        <w:szCs w:val="26"/>
                                      </w:rPr>
                                      <w:t>, Michal Stoklasa</w:t>
                                    </w:r>
                                  </w:p>
                                </w:sdtContent>
                              </w:sdt>
                              <w:p w14:paraId="184F6F29" w14:textId="7FD64A07" w:rsidR="000A502A" w:rsidRDefault="00000000">
                                <w:pPr>
                                  <w:pStyle w:val="NoSpacing"/>
                                </w:pPr>
                                <w:sdt>
                                  <w:sdtPr>
                                    <w:rPr>
                                      <w:color w:val="1F497D" w:themeColor="text2"/>
                                    </w:rPr>
                                    <w:alias w:val="Course"/>
                                    <w:tag w:val="Course"/>
                                    <w:id w:val="-710501431"/>
                                    <w:showingPlcHdr/>
                          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                          <w:text/>
                                  </w:sdtPr>
                                  <w:sdtContent>
                                    <w:r w:rsidR="000A502A">
                                      <w:rPr>
                                        <w:color w:val="1F497D" w:themeColor="text2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14:paraId="4DBB7A7D" w14:textId="77777777" w:rsidR="000A502A" w:rsidRDefault="000A502A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  <w:r w:rsidRPr="000929C2"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199030921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60C6B7" w14:textId="77777777" w:rsidR="00AE19BB" w:rsidRPr="000929C2" w:rsidRDefault="00AE19BB">
          <w:pPr>
            <w:pStyle w:val="TOCHeading"/>
          </w:pPr>
          <w:r w:rsidRPr="000929C2">
            <w:t>Obsah</w:t>
          </w:r>
        </w:p>
        <w:p w14:paraId="5145236F" w14:textId="2A7F1AA1" w:rsidR="007223DD" w:rsidRPr="000929C2" w:rsidRDefault="004C0343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r w:rsidRPr="000929C2">
            <w:fldChar w:fldCharType="begin"/>
          </w:r>
          <w:r w:rsidRPr="000929C2">
            <w:instrText xml:space="preserve"> TOC \o "1-4" \h \z \u </w:instrText>
          </w:r>
          <w:r w:rsidRPr="000929C2">
            <w:fldChar w:fldCharType="separate"/>
          </w:r>
          <w:hyperlink w:anchor="_Toc153213618" w:history="1">
            <w:r w:rsidR="007223DD" w:rsidRPr="000929C2">
              <w:rPr>
                <w:rStyle w:val="Hyperlink"/>
              </w:rPr>
              <w:t>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nowledge Base Assistent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1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46D42BF" w14:textId="6C0B82E3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19" w:history="1">
            <w:r w:rsidR="007223DD" w:rsidRPr="000929C2">
              <w:rPr>
                <w:rStyle w:val="Hyperlink"/>
              </w:rPr>
              <w:t>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Cíle řeše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1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EA68908" w14:textId="3B705767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0" w:history="1">
            <w:r w:rsidR="007223DD" w:rsidRPr="000929C2">
              <w:rPr>
                <w:rStyle w:val="Hyperlink"/>
              </w:rPr>
              <w:t>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Brows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5E3C41B" w14:textId="294715FA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1" w:history="1">
            <w:r w:rsidR="007223DD" w:rsidRPr="000929C2">
              <w:rPr>
                <w:rStyle w:val="Hyperlink"/>
              </w:rPr>
              <w:t>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ebExtLoad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DE73598" w14:textId="14E0E6EA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2" w:history="1">
            <w:r w:rsidR="007223DD" w:rsidRPr="000929C2">
              <w:rPr>
                <w:rStyle w:val="Hyperlink"/>
              </w:rPr>
              <w:t>4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BAIndex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59FFF6BD" w14:textId="2A361400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3" w:history="1">
            <w:r w:rsidR="007223DD" w:rsidRPr="000929C2">
              <w:rPr>
                <w:rStyle w:val="Hyperlink"/>
              </w:rPr>
              <w:t>4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Model embeddings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BA98780" w14:textId="7AFE8F71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4" w:history="1">
            <w:r w:rsidR="007223DD" w:rsidRPr="000929C2">
              <w:rPr>
                <w:rStyle w:val="Hyperlink"/>
              </w:rPr>
              <w:t>4.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 strukturovaného textu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1C02758" w14:textId="4D36A9F4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5" w:history="1">
            <w:r w:rsidR="007223DD" w:rsidRPr="000929C2">
              <w:rPr>
                <w:rStyle w:val="Hyperlink"/>
              </w:rPr>
              <w:t>4.1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rotokol zpracování www.multima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5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3B23FC0" w14:textId="1E9086EC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6" w:history="1">
            <w:r w:rsidR="007223DD" w:rsidRPr="000929C2">
              <w:rPr>
                <w:rStyle w:val="Hyperlink"/>
              </w:rPr>
              <w:t>4.1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rotokol zpracování asistenta OpenAI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6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84467FD" w14:textId="3EB6C094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7" w:history="1">
            <w:r w:rsidR="007223DD" w:rsidRPr="000929C2">
              <w:rPr>
                <w:rStyle w:val="Hyperlink"/>
              </w:rPr>
              <w:t>5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BAQn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7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3563A71" w14:textId="3B100D03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8" w:history="1">
            <w:r w:rsidR="007223DD" w:rsidRPr="000929C2">
              <w:rPr>
                <w:rStyle w:val="Hyperlink"/>
              </w:rPr>
              <w:t>6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Evaluace RAG modelu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E0CB93F" w14:textId="76F987F2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29" w:history="1">
            <w:r w:rsidR="007223DD" w:rsidRPr="000929C2">
              <w:rPr>
                <w:rStyle w:val="Hyperlink"/>
              </w:rPr>
              <w:t>7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RestAPI serve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2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1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92B8892" w14:textId="7A7A8DA8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0" w:history="1">
            <w:r w:rsidR="007223DD" w:rsidRPr="000929C2">
              <w:rPr>
                <w:rStyle w:val="Hyperlink"/>
              </w:rPr>
              <w:t>7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 odpověď – qn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62304FB" w14:textId="4975873F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1" w:history="1">
            <w:r w:rsidR="007223DD" w:rsidRPr="000929C2">
              <w:rPr>
                <w:rStyle w:val="Hyperlink"/>
              </w:rPr>
              <w:t>7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čtení parametrů serveru – get_srv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3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882F702" w14:textId="1B3F1FEC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2" w:history="1">
            <w:r w:rsidR="007223DD" w:rsidRPr="000929C2">
              <w:rPr>
                <w:rStyle w:val="Hyperlink"/>
              </w:rPr>
              <w:t>7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čtení parametrů projektu – get_project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034B022A" w14:textId="42DDC81D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3" w:history="1">
            <w:r w:rsidR="007223DD" w:rsidRPr="000929C2">
              <w:rPr>
                <w:rStyle w:val="Hyperlink"/>
              </w:rPr>
              <w:t>7.4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stavení parametrů serveru – set_srv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4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F9EB117" w14:textId="712AC76D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4" w:history="1">
            <w:r w:rsidR="007223DD" w:rsidRPr="000929C2">
              <w:rPr>
                <w:rStyle w:val="Hyperlink"/>
              </w:rPr>
              <w:t>7.5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Nastavení parametrů projektu – set_project_par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5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5FCA32A" w14:textId="7F5ED382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5" w:history="1">
            <w:r w:rsidR="007223DD" w:rsidRPr="000929C2">
              <w:rPr>
                <w:rStyle w:val="Hyperlink"/>
              </w:rPr>
              <w:t>8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Konkrétní řeše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5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80C4AB7" w14:textId="27CA9639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6" w:history="1">
            <w:r w:rsidR="007223DD" w:rsidRPr="000929C2">
              <w:rPr>
                <w:rStyle w:val="Hyperlink"/>
              </w:rPr>
              <w:t>8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ww.multima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6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A9B1AC2" w14:textId="7D3832BD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7" w:history="1">
            <w:r w:rsidR="007223DD" w:rsidRPr="000929C2">
              <w:rPr>
                <w:rStyle w:val="Hyperlink"/>
              </w:rPr>
              <w:t>8.1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Zdrojová dat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7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B5E5ADF" w14:textId="0459240E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8" w:history="1">
            <w:r w:rsidR="007223DD" w:rsidRPr="000929C2">
              <w:rPr>
                <w:rStyle w:val="Hyperlink"/>
              </w:rPr>
              <w:t>8.1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8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6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DD0E10C" w14:textId="4770F065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39" w:history="1">
            <w:r w:rsidR="007223DD" w:rsidRPr="000929C2">
              <w:rPr>
                <w:rStyle w:val="Hyperlink"/>
              </w:rPr>
              <w:t>8.1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39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7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1566080" w14:textId="6255A262" w:rsidR="007223DD" w:rsidRPr="000929C2" w:rsidRDefault="00000000">
          <w:pPr>
            <w:pStyle w:val="TOC2"/>
            <w:tabs>
              <w:tab w:val="left" w:pos="88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0" w:history="1">
            <w:r w:rsidR="007223DD" w:rsidRPr="000929C2">
              <w:rPr>
                <w:rStyle w:val="Hyperlink"/>
              </w:rPr>
              <w:t>8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www.mulouny.cz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0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8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29C0F1DB" w14:textId="58121239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1" w:history="1">
            <w:r w:rsidR="007223DD" w:rsidRPr="000929C2">
              <w:rPr>
                <w:rStyle w:val="Hyperlink"/>
              </w:rPr>
              <w:t>8.2.1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Zdrojová data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1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8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6A0B32DA" w14:textId="0C1F2EE4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2" w:history="1">
            <w:r w:rsidR="007223DD" w:rsidRPr="000929C2">
              <w:rPr>
                <w:rStyle w:val="Hyperlink"/>
              </w:rPr>
              <w:t>8.2.2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Index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2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19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4AAABC4C" w14:textId="655A0177" w:rsidR="007223DD" w:rsidRPr="000929C2" w:rsidRDefault="00000000">
          <w:pPr>
            <w:pStyle w:val="TOC3"/>
            <w:tabs>
              <w:tab w:val="left" w:pos="132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3" w:history="1">
            <w:r w:rsidR="007223DD" w:rsidRPr="000929C2">
              <w:rPr>
                <w:rStyle w:val="Hyperlink"/>
              </w:rPr>
              <w:t>8.2.3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Dotazování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3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1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1306870E" w14:textId="29F78EAE" w:rsidR="007223DD" w:rsidRPr="000929C2" w:rsidRDefault="00000000">
          <w:pPr>
            <w:pStyle w:val="TOC1"/>
            <w:tabs>
              <w:tab w:val="left" w:pos="440"/>
              <w:tab w:val="right" w:leader="dot" w:pos="9062"/>
            </w:tabs>
            <w:rPr>
              <w:rFonts w:eastAsiaTheme="minorEastAsia"/>
              <w:kern w:val="2"/>
              <w:lang w:eastAsia="cs-CZ"/>
              <w14:ligatures w14:val="standardContextual"/>
            </w:rPr>
          </w:pPr>
          <w:hyperlink w:anchor="_Toc153213644" w:history="1">
            <w:r w:rsidR="007223DD" w:rsidRPr="000929C2">
              <w:rPr>
                <w:rStyle w:val="Hyperlink"/>
              </w:rPr>
              <w:t>9</w:t>
            </w:r>
            <w:r w:rsidR="007223DD" w:rsidRPr="000929C2">
              <w:rPr>
                <w:rFonts w:eastAsiaTheme="minorEastAsia"/>
                <w:kern w:val="2"/>
                <w:lang w:eastAsia="cs-CZ"/>
                <w14:ligatures w14:val="standardContextual"/>
              </w:rPr>
              <w:tab/>
            </w:r>
            <w:r w:rsidR="007223DD" w:rsidRPr="000929C2">
              <w:rPr>
                <w:rStyle w:val="Hyperlink"/>
              </w:rPr>
              <w:t>Přílohy</w:t>
            </w:r>
            <w:r w:rsidR="007223DD" w:rsidRPr="000929C2">
              <w:rPr>
                <w:webHidden/>
              </w:rPr>
              <w:tab/>
            </w:r>
            <w:r w:rsidR="007223DD" w:rsidRPr="000929C2">
              <w:rPr>
                <w:webHidden/>
              </w:rPr>
              <w:fldChar w:fldCharType="begin"/>
            </w:r>
            <w:r w:rsidR="007223DD" w:rsidRPr="000929C2">
              <w:rPr>
                <w:webHidden/>
              </w:rPr>
              <w:instrText xml:space="preserve"> PAGEREF _Toc153213644 \h </w:instrText>
            </w:r>
            <w:r w:rsidR="007223DD" w:rsidRPr="000929C2">
              <w:rPr>
                <w:webHidden/>
              </w:rPr>
            </w:r>
            <w:r w:rsidR="007223DD" w:rsidRPr="000929C2">
              <w:rPr>
                <w:webHidden/>
              </w:rPr>
              <w:fldChar w:fldCharType="separate"/>
            </w:r>
            <w:r w:rsidR="007223DD" w:rsidRPr="000929C2">
              <w:rPr>
                <w:webHidden/>
              </w:rPr>
              <w:t>22</w:t>
            </w:r>
            <w:r w:rsidR="007223DD" w:rsidRPr="000929C2">
              <w:rPr>
                <w:webHidden/>
              </w:rPr>
              <w:fldChar w:fldCharType="end"/>
            </w:r>
          </w:hyperlink>
        </w:p>
        <w:p w14:paraId="3EDEA4BE" w14:textId="7C77D696" w:rsidR="00AE19BB" w:rsidRPr="000929C2" w:rsidRDefault="004C0343">
          <w:r w:rsidRPr="000929C2">
            <w:fldChar w:fldCharType="end"/>
          </w:r>
        </w:p>
      </w:sdtContent>
    </w:sdt>
    <w:p w14:paraId="034F3121" w14:textId="101C67E7" w:rsidR="000A502A" w:rsidRPr="000929C2" w:rsidRDefault="000A502A">
      <w:pPr>
        <w:rPr>
          <w:rFonts w:ascii="Arial" w:eastAsiaTheme="majorEastAsia" w:hAnsi="Arial" w:cstheme="majorBidi"/>
          <w:color w:val="365F91" w:themeColor="accent1" w:themeShade="BF"/>
          <w:sz w:val="28"/>
          <w:szCs w:val="32"/>
        </w:rPr>
      </w:pPr>
      <w:r w:rsidRPr="000929C2">
        <w:br w:type="page"/>
      </w:r>
    </w:p>
    <w:p w14:paraId="7E62E3B6" w14:textId="70CC831A" w:rsidR="00AE19BB" w:rsidRPr="000929C2" w:rsidRDefault="0098350B" w:rsidP="00AE19BB">
      <w:pPr>
        <w:pStyle w:val="Heading1"/>
      </w:pPr>
      <w:bookmarkStart w:id="0" w:name="_Toc153213618"/>
      <w:proofErr w:type="spellStart"/>
      <w:r w:rsidRPr="000929C2">
        <w:t>Knowledge</w:t>
      </w:r>
      <w:proofErr w:type="spellEnd"/>
      <w:r w:rsidRPr="000929C2">
        <w:t xml:space="preserve"> Base </w:t>
      </w:r>
      <w:proofErr w:type="spellStart"/>
      <w:r w:rsidRPr="000929C2">
        <w:t>Assistent</w:t>
      </w:r>
      <w:bookmarkEnd w:id="0"/>
      <w:proofErr w:type="spellEnd"/>
    </w:p>
    <w:p w14:paraId="32C6C364" w14:textId="77777777" w:rsidR="00744625" w:rsidRPr="000929C2" w:rsidRDefault="00744625" w:rsidP="00744625"/>
    <w:p w14:paraId="00F580E4" w14:textId="77777777" w:rsidR="00FA1DF6" w:rsidRPr="000929C2" w:rsidRDefault="00FA1DF6" w:rsidP="00F80429"/>
    <w:p w14:paraId="3FBCF0D7" w14:textId="41F04E7E" w:rsidR="00F80429" w:rsidRPr="000929C2" w:rsidRDefault="00FA1DF6" w:rsidP="00F80429">
      <w:pPr>
        <w:pStyle w:val="Heading2"/>
      </w:pPr>
      <w:bookmarkStart w:id="1" w:name="_Toc153213619"/>
      <w:r w:rsidRPr="000929C2">
        <w:t>Cíle řešení</w:t>
      </w:r>
      <w:bookmarkEnd w:id="1"/>
    </w:p>
    <w:p w14:paraId="5F360985" w14:textId="03A44B6D" w:rsidR="00FA1DF6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 xml:space="preserve">Cílem řešení je vytvořit framework pro tvorbu webových chatbotů založených na externích </w:t>
      </w:r>
      <w:proofErr w:type="spellStart"/>
      <w:r w:rsidRPr="000929C2">
        <w:t>zdrojíchy</w:t>
      </w:r>
      <w:proofErr w:type="spellEnd"/>
      <w:r w:rsidRPr="000929C2">
        <w:t xml:space="preserve"> dat. Těmito zdroji mou být jak různé typy textových souborů, tak i webové stránky samotné.</w:t>
      </w:r>
    </w:p>
    <w:p w14:paraId="3EFDD63A" w14:textId="4F564B5F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 xml:space="preserve">Řešení </w:t>
      </w:r>
      <w:proofErr w:type="spellStart"/>
      <w:r w:rsidRPr="000929C2">
        <w:t>jse</w:t>
      </w:r>
      <w:proofErr w:type="spellEnd"/>
      <w:r w:rsidRPr="000929C2">
        <w:t xml:space="preserve"> složeno ze 2 částí:</w:t>
      </w:r>
    </w:p>
    <w:p w14:paraId="1CCA7E88" w14:textId="37889794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 xml:space="preserve">1 – </w:t>
      </w:r>
      <w:proofErr w:type="spellStart"/>
      <w:r w:rsidRPr="000929C2">
        <w:t>Úoha</w:t>
      </w:r>
      <w:proofErr w:type="spellEnd"/>
      <w:r w:rsidRPr="000929C2">
        <w:t xml:space="preserve"> pro indexování z externích zdrojů dat (</w:t>
      </w:r>
      <w:proofErr w:type="spellStart"/>
      <w:r w:rsidRPr="000929C2">
        <w:t>KBAIndex</w:t>
      </w:r>
      <w:proofErr w:type="spellEnd"/>
      <w:r w:rsidRPr="000929C2">
        <w:t>)</w:t>
      </w:r>
    </w:p>
    <w:p w14:paraId="596A7101" w14:textId="051B04E9" w:rsidR="00C3081B" w:rsidRPr="000929C2" w:rsidRDefault="00C3081B" w:rsidP="0098350B">
      <w:pPr>
        <w:spacing w:before="100" w:beforeAutospacing="1" w:after="100" w:afterAutospacing="1" w:line="240" w:lineRule="auto"/>
        <w:ind w:left="720"/>
      </w:pPr>
      <w:r w:rsidRPr="000929C2">
        <w:t xml:space="preserve">2 – Rest API </w:t>
      </w:r>
      <w:proofErr w:type="gramStart"/>
      <w:r w:rsidRPr="000929C2">
        <w:t>služba</w:t>
      </w:r>
      <w:proofErr w:type="gramEnd"/>
      <w:r w:rsidRPr="000929C2">
        <w:t xml:space="preserve"> která vytváří odpovědi na základě položených dotazů. Umožňuje vést konverzaci (</w:t>
      </w:r>
      <w:proofErr w:type="spellStart"/>
      <w:r w:rsidRPr="000929C2">
        <w:t>KBAQnA</w:t>
      </w:r>
      <w:proofErr w:type="spellEnd"/>
      <w:r w:rsidRPr="000929C2">
        <w:t>)</w:t>
      </w:r>
    </w:p>
    <w:p w14:paraId="58DBA4BB" w14:textId="779E6082" w:rsidR="00C3081B" w:rsidRPr="000929C2" w:rsidRDefault="00315E30" w:rsidP="0098350B">
      <w:pPr>
        <w:spacing w:before="100" w:beforeAutospacing="1" w:after="100" w:afterAutospacing="1" w:line="240" w:lineRule="auto"/>
        <w:ind w:left="720"/>
      </w:pPr>
      <w:r w:rsidRPr="000929C2">
        <w:t>Migrace</w:t>
      </w:r>
    </w:p>
    <w:p w14:paraId="328665FC" w14:textId="6212F425" w:rsidR="00315E30" w:rsidRPr="000929C2" w:rsidRDefault="00000000" w:rsidP="0098350B">
      <w:pPr>
        <w:spacing w:before="100" w:beforeAutospacing="1" w:after="100" w:afterAutospacing="1" w:line="240" w:lineRule="auto"/>
        <w:ind w:left="720"/>
      </w:pPr>
      <w:hyperlink r:id="rId10" w:history="1">
        <w:r w:rsidR="00B0423B" w:rsidRPr="000929C2">
          <w:rPr>
            <w:rStyle w:val="Hyperlink"/>
          </w:rPr>
          <w:t>https://github.com/openai/openai-python/discussions/742</w:t>
        </w:r>
      </w:hyperlink>
    </w:p>
    <w:p w14:paraId="4B78E11D" w14:textId="77777777" w:rsidR="00B0423B" w:rsidRPr="000929C2" w:rsidRDefault="00B0423B" w:rsidP="0098350B">
      <w:pPr>
        <w:spacing w:before="100" w:beforeAutospacing="1" w:after="100" w:afterAutospacing="1" w:line="240" w:lineRule="auto"/>
        <w:ind w:left="720"/>
      </w:pPr>
    </w:p>
    <w:p w14:paraId="03AC5885" w14:textId="77777777" w:rsidR="00B0423B" w:rsidRPr="000929C2" w:rsidRDefault="00B0423B" w:rsidP="0098350B">
      <w:pPr>
        <w:spacing w:before="100" w:beforeAutospacing="1" w:after="100" w:afterAutospacing="1" w:line="240" w:lineRule="auto"/>
        <w:ind w:left="720"/>
      </w:pPr>
    </w:p>
    <w:p w14:paraId="7FA32D3A" w14:textId="3C4F587F" w:rsidR="00B0423B" w:rsidRPr="000929C2" w:rsidRDefault="00B0423B" w:rsidP="00B0423B">
      <w:pPr>
        <w:pStyle w:val="Heading1"/>
      </w:pPr>
      <w:bookmarkStart w:id="2" w:name="_Toc153213620"/>
      <w:r w:rsidRPr="000929C2">
        <w:t>Browser</w:t>
      </w:r>
      <w:bookmarkEnd w:id="2"/>
    </w:p>
    <w:p w14:paraId="5B0D0160" w14:textId="18143C06" w:rsidR="00B0423B" w:rsidRPr="000929C2" w:rsidRDefault="00B0423B" w:rsidP="00B0423B">
      <w:r w:rsidRPr="000929C2">
        <w:t xml:space="preserve">Třída pro zpracování webových stránek prostřednictvím knihovny </w:t>
      </w:r>
      <w:proofErr w:type="spellStart"/>
      <w:r w:rsidRPr="000929C2">
        <w:t>Selenium</w:t>
      </w:r>
      <w:proofErr w:type="spellEnd"/>
      <w:r w:rsidRPr="000929C2">
        <w:t>. Pro zpracování lze zvolit jeden z následujících browserů:</w:t>
      </w:r>
    </w:p>
    <w:p w14:paraId="2F270BDA" w14:textId="0C95F9A4" w:rsidR="00B0423B" w:rsidRPr="000929C2" w:rsidRDefault="00B0423B" w:rsidP="00B0423B">
      <w:pPr>
        <w:pStyle w:val="ListParagraph"/>
        <w:numPr>
          <w:ilvl w:val="0"/>
          <w:numId w:val="14"/>
        </w:numPr>
      </w:pPr>
      <w:proofErr w:type="spellStart"/>
      <w:r w:rsidRPr="000929C2">
        <w:t>Edge</w:t>
      </w:r>
      <w:proofErr w:type="spellEnd"/>
    </w:p>
    <w:p w14:paraId="39DEEACA" w14:textId="5D36906D" w:rsidR="00B0423B" w:rsidRPr="000929C2" w:rsidRDefault="00B0423B" w:rsidP="00B0423B">
      <w:pPr>
        <w:pStyle w:val="ListParagraph"/>
        <w:numPr>
          <w:ilvl w:val="0"/>
          <w:numId w:val="14"/>
        </w:numPr>
      </w:pPr>
      <w:r w:rsidRPr="000929C2">
        <w:t>Chrome</w:t>
      </w:r>
    </w:p>
    <w:p w14:paraId="5666BF08" w14:textId="5E861A9C" w:rsidR="00B0423B" w:rsidRPr="000929C2" w:rsidRDefault="00B0423B" w:rsidP="00B0423B">
      <w:pPr>
        <w:pStyle w:val="ListParagraph"/>
        <w:numPr>
          <w:ilvl w:val="0"/>
          <w:numId w:val="14"/>
        </w:numPr>
      </w:pPr>
      <w:r w:rsidRPr="000929C2">
        <w:t>Firefox</w:t>
      </w:r>
    </w:p>
    <w:p w14:paraId="11EA2240" w14:textId="77777777" w:rsidR="00B0423B" w:rsidRPr="000929C2" w:rsidRDefault="00B0423B" w:rsidP="00B0423B">
      <w:pPr>
        <w:pStyle w:val="ListParagraph"/>
      </w:pPr>
    </w:p>
    <w:p w14:paraId="03C1EE7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rowse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objec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41E67A0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41E4A28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las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ork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browser (by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niu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)</w:t>
      </w:r>
    </w:p>
    <w:p w14:paraId="7B3D0204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6E834AE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browser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typ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browser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type 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dg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, Chrome, Firefox)</w:t>
      </w:r>
    </w:p>
    <w:p w14:paraId="3DDCD4F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headles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browser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il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run in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headles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mode.</w:t>
      </w:r>
    </w:p>
    <w:p w14:paraId="7FC23BE6" w14:textId="3FF37B2D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172222A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read_</w:t>
      </w:r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htm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397C87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url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0F263B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arser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DE8E9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ected_selector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B4D1B8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emove_selector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3825F13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emove_tag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22A3CFC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xclude_link_tex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List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 = [],</w:t>
      </w:r>
    </w:p>
    <w:p w14:paraId="0165F3D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) -&gt;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boo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F49031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F0907E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načtení a vygenerování HTML prostřednictvím Javascriptu</w:t>
      </w:r>
    </w:p>
    <w:p w14:paraId="4880760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provede naplnění 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f.url_domai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f.url_schem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f.html_origina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self.la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_modifi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self.html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f.soup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)</w:t>
      </w:r>
    </w:p>
    <w:p w14:paraId="033D511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  </w:t>
      </w:r>
    </w:p>
    <w:p w14:paraId="625D026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ddress</w:t>
      </w:r>
      <w:proofErr w:type="spellEnd"/>
    </w:p>
    <w:p w14:paraId="2531E67D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xml-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, html5lib, html, html5)</w:t>
      </w:r>
    </w:p>
    <w:p w14:paraId="0664155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encod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ncoding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utf-8, ...)</w:t>
      </w:r>
    </w:p>
    <w:p w14:paraId="489277F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ed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s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nl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)</w:t>
      </w:r>
    </w:p>
    <w:p w14:paraId="36118A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eserved</w:t>
      </w:r>
      <w:proofErr w:type="spellEnd"/>
    </w:p>
    <w:p w14:paraId="59F9A622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nclud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</w:p>
    <w:p w14:paraId="59675B5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clude_link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tex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clud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link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</w:p>
    <w:p w14:paraId="6D26FAA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B6ADCC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return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alse</w:t>
      </w:r>
      <w:proofErr w:type="spellEnd"/>
    </w:p>
    <w:p w14:paraId="2EF3D3F1" w14:textId="1DA42E09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 '''</w:t>
      </w:r>
    </w:p>
    <w:p w14:paraId="39008A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get_</w:t>
      </w:r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htm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4C88DA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formatted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bool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Fals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CEF8CF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0CFFFA9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533DF78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Gett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HTML data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ft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 </w:t>
      </w:r>
    </w:p>
    <w:p w14:paraId="0B4DF37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-------</w:t>
      </w:r>
    </w:p>
    <w:p w14:paraId="4882455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formatt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rue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html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matt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als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html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ihou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mating</w:t>
      </w:r>
      <w:proofErr w:type="spellEnd"/>
    </w:p>
    <w:p w14:paraId="48AB1962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return HTML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</w:p>
    <w:p w14:paraId="290FDE13" w14:textId="66F9AB54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12412168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get_tex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67AB419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000EBA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textu z HTML po načtení metodou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</w:p>
    <w:p w14:paraId="32B620F2" w14:textId="2E5DCB79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0851C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get_last_modifica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3336138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3C9768B9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data poslední modifikace stránky po načtení metodou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</w:t>
      </w:r>
    </w:p>
    <w:p w14:paraId="17995CC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datum je ve tvaru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yyy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-mm-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HH: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MM:SS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jestliže existuje)</w:t>
      </w:r>
    </w:p>
    <w:p w14:paraId="384E6D41" w14:textId="7188CA0E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2D38618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get_li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is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702A7D3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''</w:t>
      </w:r>
    </w:p>
    <w:p w14:paraId="6BED286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Získání všech linků z HTML po načtení metodou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ad_html</w:t>
      </w:r>
      <w:proofErr w:type="spellEnd"/>
    </w:p>
    <w:p w14:paraId="043521E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crap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l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ink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ge</w:t>
      </w:r>
      <w:proofErr w:type="spellEnd"/>
    </w:p>
    <w:p w14:paraId="46274C2A" w14:textId="0562BD9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'''</w:t>
      </w:r>
    </w:p>
    <w:p w14:paraId="7E68C71E" w14:textId="77777777" w:rsidR="00B0423B" w:rsidRPr="000929C2" w:rsidRDefault="00B0423B" w:rsidP="00B0423B">
      <w:pPr>
        <w:ind w:left="360"/>
      </w:pPr>
    </w:p>
    <w:p w14:paraId="7E253FA4" w14:textId="6AC9DCA9" w:rsidR="00B0423B" w:rsidRPr="000929C2" w:rsidRDefault="00B0423B" w:rsidP="00B0423B">
      <w:pPr>
        <w:pStyle w:val="Heading1"/>
      </w:pPr>
      <w:bookmarkStart w:id="3" w:name="_Toc153213621"/>
      <w:proofErr w:type="spellStart"/>
      <w:r w:rsidRPr="000929C2">
        <w:t>WebExtLoader</w:t>
      </w:r>
      <w:bookmarkEnd w:id="3"/>
      <w:proofErr w:type="spellEnd"/>
    </w:p>
    <w:p w14:paraId="0BA147C8" w14:textId="30F05042" w:rsidR="00B0423B" w:rsidRPr="000929C2" w:rsidRDefault="00B0423B" w:rsidP="00B0423B">
      <w:pPr>
        <w:ind w:left="360"/>
      </w:pPr>
      <w:r w:rsidRPr="000929C2">
        <w:t xml:space="preserve">Vlastní </w:t>
      </w:r>
      <w:proofErr w:type="spellStart"/>
      <w:r w:rsidRPr="000929C2">
        <w:t>Langchain</w:t>
      </w:r>
      <w:proofErr w:type="spellEnd"/>
      <w:r w:rsidRPr="000929C2">
        <w:t xml:space="preserve"> </w:t>
      </w:r>
      <w:proofErr w:type="spellStart"/>
      <w:r w:rsidRPr="000929C2">
        <w:t>loader</w:t>
      </w:r>
      <w:proofErr w:type="spellEnd"/>
      <w:r w:rsidRPr="000929C2">
        <w:t xml:space="preserve"> pro načtení obsahu webových stránek.</w:t>
      </w:r>
    </w:p>
    <w:p w14:paraId="5FC50B8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clas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WebExtLoad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End"/>
      <w:r w:rsidRPr="000929C2">
        <w:rPr>
          <w:rFonts w:ascii="Cascadia Mono" w:hAnsi="Cascadia Mono" w:cs="Cascadia Mono"/>
          <w:color w:val="2B91AF"/>
          <w:sz w:val="19"/>
          <w:szCs w:val="19"/>
        </w:rPr>
        <w:t>BaseLoad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2557B31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</w:p>
    <w:p w14:paraId="307DBDD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tend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Web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g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oader</w:t>
      </w:r>
      <w:proofErr w:type="spellEnd"/>
    </w:p>
    <w:p w14:paraId="62E9989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-----------------------------------------</w:t>
      </w:r>
    </w:p>
    <w:p w14:paraId="368F690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eb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pa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proofErr w:type="gramEnd"/>
    </w:p>
    <w:p w14:paraId="36BD877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ars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html.parser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xml-xm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, html5lib, html, html5)</w:t>
      </w:r>
    </w:p>
    <w:p w14:paraId="2002AA1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ed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f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s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,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nl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i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)</w:t>
      </w:r>
    </w:p>
    <w:p w14:paraId="2144D1C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or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nclud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</w:p>
    <w:p w14:paraId="682FD44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list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mov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ag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i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ext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eserved</w:t>
      </w:r>
      <w:proofErr w:type="spellEnd"/>
    </w:p>
    <w:p w14:paraId="0DF032C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rray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rray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nde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lected_select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ampl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"situace")</w:t>
      </w:r>
    </w:p>
    <w:p w14:paraId="52D843C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ontent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func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ethod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ontent_func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)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tra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</w:p>
    <w:p w14:paraId="4DADC49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etadata_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func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-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ethod</w:t>
      </w:r>
      <w:proofErr w:type="spellEnd"/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etadata_func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)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xtra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metadata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item</w:t>
      </w:r>
      <w:proofErr w:type="spellEnd"/>
    </w:p>
    <w:p w14:paraId="5E5F393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   """</w:t>
      </w:r>
    </w:p>
    <w:p w14:paraId="4EF7458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198B9980" w14:textId="23109A2C" w:rsidR="00B0423B" w:rsidRPr="000929C2" w:rsidRDefault="00B0423B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load_js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16A49ED0" w14:textId="1B8C847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oa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eb_pa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to JSON."""</w:t>
      </w:r>
    </w:p>
    <w:p w14:paraId="3BF8143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loa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List[</w:t>
      </w:r>
      <w:proofErr w:type="spellStart"/>
      <w:proofErr w:type="gramEnd"/>
      <w:r w:rsidRPr="000929C2">
        <w:rPr>
          <w:rFonts w:ascii="Cascadia Mono" w:hAnsi="Cascadia Mono" w:cs="Cascadia Mono"/>
          <w:color w:val="2B91AF"/>
          <w:sz w:val="19"/>
          <w:szCs w:val="19"/>
        </w:rPr>
        <w:t>Docum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04600268" w14:textId="372CB49C" w:rsidR="00B0423B" w:rsidRPr="000929C2" w:rsidRDefault="00B2526C" w:rsidP="00B2526C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oa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text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fro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url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(s) in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web_pat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"""</w:t>
      </w:r>
    </w:p>
    <w:p w14:paraId="06FB2AE4" w14:textId="77777777" w:rsidR="00B0423B" w:rsidRPr="000929C2" w:rsidRDefault="00B0423B" w:rsidP="00B0423B">
      <w:pPr>
        <w:ind w:left="360"/>
        <w:rPr>
          <w:rFonts w:ascii="Cascadia Mono" w:hAnsi="Cascadia Mono" w:cs="Cascadia Mono"/>
          <w:color w:val="A31515"/>
          <w:sz w:val="19"/>
          <w:szCs w:val="19"/>
        </w:rPr>
      </w:pPr>
    </w:p>
    <w:p w14:paraId="5FD7DAFF" w14:textId="77777777" w:rsidR="00B0423B" w:rsidRPr="000929C2" w:rsidRDefault="00B0423B" w:rsidP="00B0423B">
      <w:pPr>
        <w:ind w:left="360"/>
      </w:pPr>
    </w:p>
    <w:p w14:paraId="1E8ECC5F" w14:textId="03498DBE" w:rsidR="00F80429" w:rsidRPr="000929C2" w:rsidRDefault="0098350B" w:rsidP="00F80429">
      <w:pPr>
        <w:pStyle w:val="Heading1"/>
      </w:pPr>
      <w:bookmarkStart w:id="4" w:name="_Toc153213622"/>
      <w:proofErr w:type="spellStart"/>
      <w:r w:rsidRPr="000929C2">
        <w:t>KBAIndex</w:t>
      </w:r>
      <w:bookmarkEnd w:id="4"/>
      <w:proofErr w:type="spellEnd"/>
    </w:p>
    <w:p w14:paraId="12200E4B" w14:textId="77777777" w:rsidR="00C3081B" w:rsidRPr="000929C2" w:rsidRDefault="00C3081B" w:rsidP="00C3081B"/>
    <w:p w14:paraId="68DA978E" w14:textId="568600B9" w:rsidR="00C3081B" w:rsidRPr="000929C2" w:rsidRDefault="00C3081B" w:rsidP="00C3081B">
      <w:r w:rsidRPr="000929C2">
        <w:t xml:space="preserve">Úloha pro indexování externích zdrojů dat a uložení do vektorové databáze pro potřeby Rest API služby. Funkcionalita je implementovaná ve </w:t>
      </w:r>
      <w:proofErr w:type="gramStart"/>
      <w:r w:rsidRPr="000929C2">
        <w:t>třídě  Pythonu</w:t>
      </w:r>
      <w:proofErr w:type="gramEnd"/>
      <w:r w:rsidRPr="000929C2">
        <w:t xml:space="preserve"> </w:t>
      </w:r>
      <w:proofErr w:type="spellStart"/>
      <w:r w:rsidRPr="000929C2">
        <w:t>KBAIndex</w:t>
      </w:r>
      <w:proofErr w:type="spellEnd"/>
      <w:r w:rsidRPr="000929C2">
        <w:t xml:space="preserve">. Funkcionalita je založena na modelu vytvoření </w:t>
      </w:r>
      <w:proofErr w:type="spellStart"/>
      <w:r w:rsidRPr="000929C2">
        <w:t>embeddings</w:t>
      </w:r>
      <w:proofErr w:type="spellEnd"/>
      <w:r w:rsidRPr="000929C2">
        <w:t>, které jsou uloženy v </w:t>
      </w:r>
      <w:proofErr w:type="spellStart"/>
      <w:r w:rsidRPr="000929C2">
        <w:t>Qdrant</w:t>
      </w:r>
      <w:proofErr w:type="spellEnd"/>
      <w:r w:rsidRPr="000929C2">
        <w:t xml:space="preserve"> databázi.</w:t>
      </w:r>
    </w:p>
    <w:p w14:paraId="23D617B7" w14:textId="77777777" w:rsidR="00772B0E" w:rsidRPr="000929C2" w:rsidRDefault="00772B0E" w:rsidP="00F80429"/>
    <w:p w14:paraId="01867662" w14:textId="77777777" w:rsidR="00FA1DF6" w:rsidRPr="000929C2" w:rsidRDefault="00FA1DF6" w:rsidP="00FA1DF6">
      <w:pPr>
        <w:pStyle w:val="Heading2"/>
      </w:pPr>
      <w:bookmarkStart w:id="5" w:name="_Toc153213623"/>
      <w:r w:rsidRPr="000929C2">
        <w:t xml:space="preserve">Model </w:t>
      </w:r>
      <w:proofErr w:type="spellStart"/>
      <w:r w:rsidRPr="000929C2">
        <w:t>embeddings</w:t>
      </w:r>
      <w:bookmarkEnd w:id="5"/>
      <w:proofErr w:type="spellEnd"/>
    </w:p>
    <w:p w14:paraId="3ACA7023" w14:textId="4CB5FF7D" w:rsidR="00CE3A25" w:rsidRPr="000929C2" w:rsidRDefault="002F0518" w:rsidP="00CE3A25">
      <w:r w:rsidRPr="000929C2">
        <w:object w:dxaOrig="8880" w:dyaOrig="8295" w14:anchorId="6B26DB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pt;height:414.75pt" o:ole="">
            <v:imagedata r:id="rId11" o:title=""/>
          </v:shape>
          <o:OLEObject Type="Embed" ProgID="Visio.Drawing.15" ShapeID="_x0000_i1025" DrawAspect="Content" ObjectID="_1765885405" r:id="rId12"/>
        </w:object>
      </w:r>
    </w:p>
    <w:p w14:paraId="1390665F" w14:textId="77777777" w:rsidR="009C0A00" w:rsidRPr="000929C2" w:rsidRDefault="009C0A00" w:rsidP="00CE3A25"/>
    <w:p w14:paraId="6DDF2C81" w14:textId="77777777" w:rsidR="009C0A00" w:rsidRPr="000929C2" w:rsidRDefault="009C0A00" w:rsidP="00CE3A25"/>
    <w:p w14:paraId="209BC82B" w14:textId="401D201D" w:rsidR="004F41A0" w:rsidRPr="000929C2" w:rsidRDefault="004F41A0" w:rsidP="004F41A0">
      <w:pPr>
        <w:pStyle w:val="Heading3"/>
      </w:pPr>
      <w:bookmarkStart w:id="6" w:name="_Toc153213624"/>
      <w:r w:rsidRPr="000929C2">
        <w:t>Indexování strukturovaného textu</w:t>
      </w:r>
      <w:bookmarkEnd w:id="6"/>
    </w:p>
    <w:p w14:paraId="3D3340E9" w14:textId="1E50227B" w:rsidR="003964F7" w:rsidRPr="000929C2" w:rsidRDefault="003964F7" w:rsidP="003964F7">
      <w:r w:rsidRPr="000929C2">
        <w:t>Pro indexování se berou texty z</w:t>
      </w:r>
      <w:r w:rsidR="00C3081B" w:rsidRPr="000929C2">
        <w:t xml:space="preserve"> externích </w:t>
      </w:r>
      <w:proofErr w:type="spellStart"/>
      <w:r w:rsidR="00C3081B" w:rsidRPr="000929C2">
        <w:t>zdrojů</w:t>
      </w:r>
      <w:r w:rsidRPr="000929C2">
        <w:t>t</w:t>
      </w:r>
      <w:proofErr w:type="spellEnd"/>
      <w:r w:rsidRPr="000929C2">
        <w:t>. Tyto texty jsou rozděleny na menší segmenty (</w:t>
      </w:r>
      <w:proofErr w:type="spellStart"/>
      <w:r w:rsidRPr="000929C2">
        <w:t>chunks</w:t>
      </w:r>
      <w:proofErr w:type="spellEnd"/>
      <w:r w:rsidRPr="000929C2">
        <w:t>) tak, aby maximální velikost nepřekročila maximální počet tokenu (</w:t>
      </w:r>
      <w:proofErr w:type="spellStart"/>
      <w:r w:rsidRPr="000929C2">
        <w:t>max_tokens</w:t>
      </w:r>
      <w:proofErr w:type="spellEnd"/>
      <w:r w:rsidRPr="000929C2">
        <w:t>).</w:t>
      </w:r>
    </w:p>
    <w:p w14:paraId="29B2ADA1" w14:textId="77777777" w:rsidR="007C2CFE" w:rsidRPr="000929C2" w:rsidRDefault="007C2CFE" w:rsidP="003964F7"/>
    <w:p w14:paraId="2FFA40A5" w14:textId="723FA038" w:rsidR="0098350B" w:rsidRPr="000929C2" w:rsidRDefault="00F907F4" w:rsidP="00F907F4">
      <w:pPr>
        <w:pStyle w:val="Heading3"/>
      </w:pPr>
      <w:bookmarkStart w:id="7" w:name="_Toc153213625"/>
      <w:r w:rsidRPr="000929C2">
        <w:t xml:space="preserve">Protokol zpracování </w:t>
      </w:r>
      <w:hyperlink r:id="rId13" w:history="1">
        <w:r w:rsidRPr="000929C2">
          <w:rPr>
            <w:rStyle w:val="Hyperlink"/>
          </w:rPr>
          <w:t>www.multima.cz</w:t>
        </w:r>
        <w:bookmarkEnd w:id="7"/>
      </w:hyperlink>
    </w:p>
    <w:p w14:paraId="5A9FB09F" w14:textId="77777777" w:rsidR="00F907F4" w:rsidRPr="000929C2" w:rsidRDefault="00F907F4" w:rsidP="00F907F4"/>
    <w:p w14:paraId="718332B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ebsit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rawling</w:t>
      </w:r>
      <w:proofErr w:type="spellEnd"/>
    </w:p>
    <w:p w14:paraId="513E505B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https://www.multima.cz</w:t>
      </w:r>
    </w:p>
    <w:p w14:paraId="5E9D88D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https://www.multima.cz/o-nas</w:t>
      </w:r>
    </w:p>
    <w:p w14:paraId="0A37BBAE" w14:textId="5CB52FFC" w:rsidR="009E7A97" w:rsidRPr="000929C2" w:rsidRDefault="00000000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hyperlink r:id="rId14" w:history="1">
        <w:r w:rsidR="009E7A97" w:rsidRPr="000929C2">
          <w:rPr>
            <w:rStyle w:val="Hyperlink"/>
            <w:rFonts w:ascii="Cascadia Mono" w:hAnsi="Cascadia Mono" w:cs="Cascadia Mono"/>
            <w:sz w:val="19"/>
            <w:szCs w:val="19"/>
          </w:rPr>
          <w:t>.</w:t>
        </w:r>
      </w:hyperlink>
      <w:r w:rsidR="009E7A97" w:rsidRPr="000929C2">
        <w:rPr>
          <w:rFonts w:ascii="Cascadia Mono" w:hAnsi="Cascadia Mono" w:cs="Cascadia Mono"/>
          <w:color w:val="000000"/>
          <w:sz w:val="19"/>
          <w:szCs w:val="19"/>
        </w:rPr>
        <w:t xml:space="preserve"> . .</w:t>
      </w:r>
    </w:p>
    <w:p w14:paraId="7DE1F3C1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96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111.594 s</w:t>
      </w:r>
    </w:p>
    <w:p w14:paraId="7DE4086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0511D4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Data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oading</w:t>
      </w:r>
      <w:proofErr w:type="spellEnd"/>
    </w:p>
    <w:p w14:paraId="22DD6232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./Data/ChatbotDescription.txt</w:t>
      </w:r>
    </w:p>
    <w:p w14:paraId="220CE87D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43FD275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Fetch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page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0%|          | 0/89 [00:00&lt;?, ?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/s]</w:t>
      </w:r>
    </w:p>
    <w:p w14:paraId="157B10A7" w14:textId="7F79C48B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Fetch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page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1%|1         | 1/89 [00:02&lt;03:30,  2.39s/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45392E53" w14:textId="5B1CB86B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. . . </w:t>
      </w:r>
    </w:p>
    <w:p w14:paraId="3BA8E0A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ocumen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144</w:t>
      </w:r>
    </w:p>
    <w:p w14:paraId="58C0419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91.415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2223863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2A0F12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768955</w:t>
      </w:r>
    </w:p>
    <w:p w14:paraId="25CE79F4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515BC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hitespace</w:t>
      </w:r>
      <w:proofErr w:type="spellEnd"/>
    </w:p>
    <w:p w14:paraId="733BF5D4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locks</w:t>
      </w:r>
      <w:proofErr w:type="spellEnd"/>
    </w:p>
    <w:p w14:paraId="5E52B9D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locks</w:t>
      </w:r>
      <w:proofErr w:type="spellEnd"/>
    </w:p>
    <w:p w14:paraId="26B0D982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</w:p>
    <w:p w14:paraId="6995069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hitespace</w:t>
      </w:r>
      <w:proofErr w:type="spellEnd"/>
    </w:p>
    <w:p w14:paraId="152BFD0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hon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</w:p>
    <w:p w14:paraId="53967AF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lean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email</w:t>
      </w:r>
    </w:p>
    <w:p w14:paraId="2C161F50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EF72606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2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ex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506452</w:t>
      </w:r>
    </w:p>
    <w:p w14:paraId="3CC4357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A7A900A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0.552 s</w:t>
      </w:r>
    </w:p>
    <w:p w14:paraId="43D1A7E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AF4C3F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reat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</w:p>
    <w:p w14:paraId="2B0FEAED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reat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a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575,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hic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ong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ha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pecifi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500</w:t>
      </w:r>
    </w:p>
    <w:p w14:paraId="052FBD5C" w14:textId="1CB43F0C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reat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a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iz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501,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hic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ong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ha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h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pecifi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500</w:t>
      </w:r>
    </w:p>
    <w:p w14:paraId="0E72233F" w14:textId="6137390F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. . .</w:t>
      </w:r>
    </w:p>
    <w:p w14:paraId="6FE9CD7B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umb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653</w:t>
      </w:r>
    </w:p>
    <w:p w14:paraId="340F520F" w14:textId="777CCA70" w:rsidR="009E7A97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0.311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3AF56A1C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***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reat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mbeddings</w:t>
      </w:r>
      <w:proofErr w:type="spellEnd"/>
    </w:p>
    <w:p w14:paraId="73F498F3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Elapse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i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23.174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conds</w:t>
      </w:r>
      <w:proofErr w:type="spellEnd"/>
    </w:p>
    <w:p w14:paraId="099C9359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6CD748E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Chroma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oc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llection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['www.multima.cz']:</w:t>
      </w:r>
    </w:p>
    <w:p w14:paraId="22FD4068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u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653</w:t>
      </w:r>
    </w:p>
    <w:p w14:paraId="689CA0EF" w14:textId="77777777" w:rsidR="009E7A97" w:rsidRPr="000929C2" w:rsidRDefault="009E7A97" w:rsidP="009E7A9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Total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505434</w:t>
      </w:r>
    </w:p>
    <w:p w14:paraId="125D68DF" w14:textId="5BD6D1C8" w:rsidR="00F907F4" w:rsidRPr="000929C2" w:rsidRDefault="009E7A97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Averag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eng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 774</w:t>
      </w:r>
    </w:p>
    <w:p w14:paraId="09D060B0" w14:textId="56E7CDD5" w:rsidR="007C2CFE" w:rsidRPr="000929C2" w:rsidRDefault="007C2CFE" w:rsidP="007C2CFE">
      <w:pPr>
        <w:pStyle w:val="Heading3"/>
      </w:pPr>
      <w:bookmarkStart w:id="8" w:name="_Toc153213626"/>
      <w:r w:rsidRPr="000929C2">
        <w:t xml:space="preserve">Protokol zpracování asistenta </w:t>
      </w:r>
      <w:proofErr w:type="spellStart"/>
      <w:r w:rsidRPr="000929C2">
        <w:t>OpenAI</w:t>
      </w:r>
      <w:bookmarkEnd w:id="8"/>
      <w:proofErr w:type="spellEnd"/>
    </w:p>
    <w:p w14:paraId="2C2638F6" w14:textId="77777777" w:rsidR="007C2CFE" w:rsidRPr="000929C2" w:rsidRDefault="007C2CFE" w:rsidP="007C2CFE">
      <w:pPr>
        <w:spacing w:line="240" w:lineRule="auto"/>
      </w:pPr>
    </w:p>
    <w:p w14:paraId="3AABA0D7" w14:textId="78F8BCC6" w:rsidR="007C2CFE" w:rsidRPr="000929C2" w:rsidRDefault="007C2CFE" w:rsidP="007C2CFE">
      <w:pPr>
        <w:spacing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796EEA91" wp14:editId="2F29B995">
            <wp:extent cx="3886742" cy="1409897"/>
            <wp:effectExtent l="0" t="0" r="0" b="0"/>
            <wp:docPr id="359118750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911875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86742" cy="1409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B64EE2" w14:textId="0A5E775E" w:rsidR="007C2CFE" w:rsidRPr="000929C2" w:rsidRDefault="007C2CFE" w:rsidP="009E7A97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noProof/>
          <w:color w:val="000000"/>
          <w:sz w:val="19"/>
          <w:szCs w:val="19"/>
        </w:rPr>
        <w:drawing>
          <wp:inline distT="0" distB="0" distL="0" distR="0" wp14:anchorId="65160020" wp14:editId="180FC78F">
            <wp:extent cx="4391638" cy="1609950"/>
            <wp:effectExtent l="0" t="0" r="0" b="9525"/>
            <wp:docPr id="1484274343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84274343" name="Picture 1" descr="A screen shot of a computer&#10;&#10;Description automatically generated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E98E3" w14:textId="60BB89BA" w:rsidR="007C2CFE" w:rsidRPr="000929C2" w:rsidRDefault="007C2CFE" w:rsidP="009E7A97">
      <w:r w:rsidRPr="000929C2">
        <w:rPr>
          <w:noProof/>
        </w:rPr>
        <w:drawing>
          <wp:inline distT="0" distB="0" distL="0" distR="0" wp14:anchorId="159F8229" wp14:editId="23510D5A">
            <wp:extent cx="2838846" cy="2724530"/>
            <wp:effectExtent l="0" t="0" r="0" b="0"/>
            <wp:docPr id="635211668" name="Picture 1" descr="A computer screen 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5211668" name="Picture 1" descr="A computer screen shot of a computer program&#10;&#10;Description automatically generated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272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997122" w14:textId="288337CE" w:rsidR="0098350B" w:rsidRPr="000929C2" w:rsidRDefault="0098350B" w:rsidP="0098350B">
      <w:pPr>
        <w:pStyle w:val="Heading1"/>
      </w:pPr>
      <w:bookmarkStart w:id="9" w:name="_Toc153213627"/>
      <w:proofErr w:type="spellStart"/>
      <w:r w:rsidRPr="000929C2">
        <w:t>KBAQnA</w:t>
      </w:r>
      <w:bookmarkEnd w:id="9"/>
      <w:proofErr w:type="spellEnd"/>
    </w:p>
    <w:p w14:paraId="73058F62" w14:textId="77777777" w:rsidR="00C3081B" w:rsidRPr="000929C2" w:rsidRDefault="00C3081B" w:rsidP="00C3081B"/>
    <w:p w14:paraId="4EBC4381" w14:textId="1D343D11" w:rsidR="00C3081B" w:rsidRPr="000929C2" w:rsidRDefault="00C3081B" w:rsidP="00C3081B">
      <w:r w:rsidRPr="000929C2">
        <w:t>Třída Pythonu, která zpřístupňuje služby pro generování odpovědi na základě dotazů.</w:t>
      </w:r>
    </w:p>
    <w:p w14:paraId="128A92BF" w14:textId="42317E47" w:rsidR="00C3081B" w:rsidRPr="000929C2" w:rsidRDefault="007677B9" w:rsidP="007677B9">
      <w:pPr>
        <w:pStyle w:val="Heading1"/>
      </w:pPr>
      <w:bookmarkStart w:id="10" w:name="_Toc153213628"/>
      <w:r w:rsidRPr="000929C2">
        <w:t>Evaluace RAG modelu</w:t>
      </w:r>
      <w:bookmarkEnd w:id="10"/>
    </w:p>
    <w:p w14:paraId="396A8DB2" w14:textId="77777777" w:rsidR="00C3081B" w:rsidRPr="000929C2" w:rsidRDefault="00C3081B" w:rsidP="00C3081B"/>
    <w:p w14:paraId="5E2F59A6" w14:textId="0AE6A843" w:rsidR="007677B9" w:rsidRPr="000929C2" w:rsidRDefault="007677B9" w:rsidP="00C3081B">
      <w:r w:rsidRPr="000929C2">
        <w:t>Retriever s </w:t>
      </w:r>
      <w:proofErr w:type="spellStart"/>
      <w:r w:rsidRPr="000929C2">
        <w:t>embeddings</w:t>
      </w:r>
      <w:proofErr w:type="spellEnd"/>
      <w:r w:rsidRPr="000929C2">
        <w:t xml:space="preserve"> (</w:t>
      </w:r>
      <w:proofErr w:type="spellStart"/>
      <w:r w:rsidRPr="000929C2">
        <w:t>chunk</w:t>
      </w:r>
      <w:proofErr w:type="spellEnd"/>
      <w:r w:rsidRPr="000929C2">
        <w:t xml:space="preserve"> = 500, </w:t>
      </w:r>
      <w:proofErr w:type="spellStart"/>
      <w:r w:rsidRPr="000929C2">
        <w:t>overlap</w:t>
      </w:r>
      <w:proofErr w:type="spellEnd"/>
      <w:r w:rsidRPr="000929C2">
        <w:t>=</w:t>
      </w:r>
      <w:proofErr w:type="gramStart"/>
      <w:r w:rsidRPr="000929C2">
        <w:t>50</w:t>
      </w:r>
      <w:r w:rsidR="00882DC2" w:rsidRPr="000929C2">
        <w:t>,  k</w:t>
      </w:r>
      <w:proofErr w:type="gramEnd"/>
      <w:r w:rsidR="00882DC2" w:rsidRPr="000929C2">
        <w:t xml:space="preserve"> = 8</w:t>
      </w:r>
      <w:r w:rsidRPr="000929C2">
        <w:t>)</w:t>
      </w:r>
    </w:p>
    <w:p w14:paraId="1289EC0F" w14:textId="726A2A3A" w:rsidR="007677B9" w:rsidRPr="000929C2" w:rsidRDefault="007677B9" w:rsidP="00C3081B">
      <w:r w:rsidRPr="000929C2">
        <w:rPr>
          <w:noProof/>
        </w:rPr>
        <w:drawing>
          <wp:inline distT="0" distB="0" distL="0" distR="0" wp14:anchorId="6DE2F4C5" wp14:editId="36D51397">
            <wp:extent cx="3505689" cy="676369"/>
            <wp:effectExtent l="0" t="0" r="0" b="9525"/>
            <wp:docPr id="1067244585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7244585" name="Picture 1" descr="A black screen with white text&#10;&#10;Description automatically generated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05689" cy="676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DF100" w14:textId="77777777" w:rsidR="00D84B2B" w:rsidRPr="000929C2" w:rsidRDefault="00D84B2B" w:rsidP="00F156B7"/>
    <w:p w14:paraId="05B7E340" w14:textId="1A80CDCD" w:rsidR="003A4120" w:rsidRPr="000929C2" w:rsidRDefault="003A4120" w:rsidP="003A4120">
      <w:r w:rsidRPr="000929C2">
        <w:t>Retriever s </w:t>
      </w:r>
      <w:proofErr w:type="spellStart"/>
      <w:r w:rsidRPr="000929C2">
        <w:t>embeddings</w:t>
      </w:r>
      <w:proofErr w:type="spellEnd"/>
      <w:r w:rsidRPr="000929C2">
        <w:t xml:space="preserve"> (</w:t>
      </w:r>
      <w:proofErr w:type="spellStart"/>
      <w:r w:rsidRPr="000929C2">
        <w:t>chunk</w:t>
      </w:r>
      <w:proofErr w:type="spellEnd"/>
      <w:r w:rsidRPr="000929C2">
        <w:t xml:space="preserve"> = 667, </w:t>
      </w:r>
      <w:proofErr w:type="spellStart"/>
      <w:r w:rsidRPr="000929C2">
        <w:t>overlap</w:t>
      </w:r>
      <w:proofErr w:type="spellEnd"/>
      <w:r w:rsidRPr="000929C2">
        <w:t>=</w:t>
      </w:r>
      <w:proofErr w:type="gramStart"/>
      <w:r w:rsidRPr="000929C2">
        <w:t>67,  k</w:t>
      </w:r>
      <w:proofErr w:type="gramEnd"/>
      <w:r w:rsidRPr="000929C2">
        <w:t xml:space="preserve"> = 6)</w:t>
      </w:r>
    </w:p>
    <w:p w14:paraId="6D662843" w14:textId="77777777" w:rsidR="003A4120" w:rsidRPr="000929C2" w:rsidRDefault="003A4120" w:rsidP="003A4120">
      <w:r w:rsidRPr="000929C2">
        <w:t xml:space="preserve">*** </w:t>
      </w:r>
      <w:proofErr w:type="spellStart"/>
      <w:r w:rsidRPr="000929C2">
        <w:t>Creating</w:t>
      </w:r>
      <w:proofErr w:type="spellEnd"/>
      <w:r w:rsidRPr="000929C2">
        <w:t xml:space="preserve"> </w:t>
      </w:r>
      <w:proofErr w:type="spellStart"/>
      <w:r w:rsidRPr="000929C2">
        <w:t>chunks</w:t>
      </w:r>
      <w:proofErr w:type="spellEnd"/>
    </w:p>
    <w:p w14:paraId="75258548" w14:textId="77777777" w:rsidR="003A4120" w:rsidRPr="000929C2" w:rsidRDefault="003A4120" w:rsidP="003A4120">
      <w:proofErr w:type="spellStart"/>
      <w:r w:rsidRPr="000929C2">
        <w:t>Total</w:t>
      </w:r>
      <w:proofErr w:type="spellEnd"/>
      <w:r w:rsidRPr="000929C2">
        <w:t xml:space="preserve"> </w:t>
      </w:r>
      <w:proofErr w:type="spellStart"/>
      <w:r w:rsidRPr="000929C2">
        <w:t>number</w:t>
      </w:r>
      <w:proofErr w:type="spellEnd"/>
      <w:r w:rsidRPr="000929C2">
        <w:t xml:space="preserve"> </w:t>
      </w:r>
      <w:proofErr w:type="spellStart"/>
      <w:r w:rsidRPr="000929C2">
        <w:t>of</w:t>
      </w:r>
      <w:proofErr w:type="spellEnd"/>
      <w:r w:rsidRPr="000929C2">
        <w:t xml:space="preserve"> </w:t>
      </w:r>
      <w:proofErr w:type="spellStart"/>
      <w:r w:rsidRPr="000929C2">
        <w:t>chunks</w:t>
      </w:r>
      <w:proofErr w:type="spellEnd"/>
      <w:r w:rsidRPr="000929C2">
        <w:t>: 1138</w:t>
      </w:r>
    </w:p>
    <w:p w14:paraId="046F4AA1" w14:textId="1464ABF5" w:rsidR="003A4120" w:rsidRPr="000929C2" w:rsidRDefault="003A4120" w:rsidP="003A4120">
      <w:proofErr w:type="spellStart"/>
      <w:r w:rsidRPr="000929C2">
        <w:t>Elapsed</w:t>
      </w:r>
      <w:proofErr w:type="spellEnd"/>
      <w:r w:rsidRPr="000929C2">
        <w:t xml:space="preserve"> </w:t>
      </w:r>
      <w:proofErr w:type="spellStart"/>
      <w:r w:rsidRPr="000929C2">
        <w:t>time</w:t>
      </w:r>
      <w:proofErr w:type="spellEnd"/>
      <w:r w:rsidRPr="000929C2">
        <w:t xml:space="preserve"> 0.672 </w:t>
      </w:r>
      <w:proofErr w:type="spellStart"/>
      <w:r w:rsidRPr="000929C2">
        <w:t>seconds</w:t>
      </w:r>
      <w:proofErr w:type="spellEnd"/>
    </w:p>
    <w:p w14:paraId="4A6347D6" w14:textId="77777777" w:rsidR="003A4120" w:rsidRPr="000929C2" w:rsidRDefault="003A4120" w:rsidP="003A4120">
      <w:r w:rsidRPr="000929C2">
        <w:t xml:space="preserve">*** </w:t>
      </w:r>
      <w:proofErr w:type="spellStart"/>
      <w:r w:rsidRPr="000929C2">
        <w:t>Create</w:t>
      </w:r>
      <w:proofErr w:type="spellEnd"/>
      <w:r w:rsidRPr="000929C2">
        <w:t xml:space="preserve"> </w:t>
      </w:r>
      <w:proofErr w:type="spellStart"/>
      <w:r w:rsidRPr="000929C2">
        <w:t>embeddings</w:t>
      </w:r>
      <w:proofErr w:type="spellEnd"/>
    </w:p>
    <w:p w14:paraId="5DC7AC64" w14:textId="77777777" w:rsidR="003A4120" w:rsidRPr="000929C2" w:rsidRDefault="003A4120" w:rsidP="003A4120">
      <w:proofErr w:type="spellStart"/>
      <w:r w:rsidRPr="000929C2">
        <w:t>Elapsed</w:t>
      </w:r>
      <w:proofErr w:type="spellEnd"/>
      <w:r w:rsidRPr="000929C2">
        <w:t xml:space="preserve"> </w:t>
      </w:r>
      <w:proofErr w:type="spellStart"/>
      <w:r w:rsidRPr="000929C2">
        <w:t>time</w:t>
      </w:r>
      <w:proofErr w:type="spellEnd"/>
      <w:r w:rsidRPr="000929C2">
        <w:t xml:space="preserve"> 62.782 </w:t>
      </w:r>
      <w:proofErr w:type="spellStart"/>
      <w:r w:rsidRPr="000929C2">
        <w:t>seconds</w:t>
      </w:r>
      <w:proofErr w:type="spellEnd"/>
    </w:p>
    <w:p w14:paraId="7631A7BB" w14:textId="77777777" w:rsidR="003A4120" w:rsidRPr="000929C2" w:rsidRDefault="003A4120" w:rsidP="003A4120">
      <w:r w:rsidRPr="000929C2">
        <w:t xml:space="preserve">*** </w:t>
      </w:r>
      <w:proofErr w:type="spellStart"/>
      <w:r w:rsidRPr="000929C2">
        <w:t>Create</w:t>
      </w:r>
      <w:proofErr w:type="spellEnd"/>
      <w:r w:rsidRPr="000929C2">
        <w:t xml:space="preserve"> BM25</w:t>
      </w:r>
    </w:p>
    <w:p w14:paraId="69FC98EF" w14:textId="77777777" w:rsidR="003A4120" w:rsidRPr="000929C2" w:rsidRDefault="003A4120" w:rsidP="003A4120">
      <w:proofErr w:type="spellStart"/>
      <w:r w:rsidRPr="000929C2">
        <w:t>Elapsed</w:t>
      </w:r>
      <w:proofErr w:type="spellEnd"/>
      <w:r w:rsidRPr="000929C2">
        <w:t xml:space="preserve"> </w:t>
      </w:r>
      <w:proofErr w:type="spellStart"/>
      <w:r w:rsidRPr="000929C2">
        <w:t>time</w:t>
      </w:r>
      <w:proofErr w:type="spellEnd"/>
      <w:r w:rsidRPr="000929C2">
        <w:t xml:space="preserve"> </w:t>
      </w:r>
      <w:proofErr w:type="spellStart"/>
      <w:r w:rsidRPr="000929C2">
        <w:t>write</w:t>
      </w:r>
      <w:proofErr w:type="spellEnd"/>
      <w:r w:rsidRPr="000929C2">
        <w:t xml:space="preserve"> 0.038 </w:t>
      </w:r>
      <w:proofErr w:type="spellStart"/>
      <w:r w:rsidRPr="000929C2">
        <w:t>seconds</w:t>
      </w:r>
      <w:proofErr w:type="spellEnd"/>
    </w:p>
    <w:p w14:paraId="4D0FD7CA" w14:textId="77777777" w:rsidR="003A4120" w:rsidRPr="000929C2" w:rsidRDefault="003A4120" w:rsidP="003A4120">
      <w:r w:rsidRPr="000929C2">
        <w:t xml:space="preserve">Chroma </w:t>
      </w:r>
      <w:proofErr w:type="spellStart"/>
      <w:r w:rsidRPr="000929C2">
        <w:t>local</w:t>
      </w:r>
      <w:proofErr w:type="spellEnd"/>
      <w:r w:rsidRPr="000929C2">
        <w:t xml:space="preserve"> </w:t>
      </w:r>
      <w:proofErr w:type="spellStart"/>
      <w:r w:rsidRPr="000929C2">
        <w:t>collections</w:t>
      </w:r>
      <w:proofErr w:type="spellEnd"/>
      <w:r w:rsidRPr="000929C2">
        <w:t>: ['www.multima.cz']:</w:t>
      </w:r>
    </w:p>
    <w:p w14:paraId="73D64515" w14:textId="77777777" w:rsidR="003A4120" w:rsidRPr="000929C2" w:rsidRDefault="003A4120" w:rsidP="003A4120">
      <w:proofErr w:type="spellStart"/>
      <w:r w:rsidRPr="000929C2">
        <w:t>Count</w:t>
      </w:r>
      <w:proofErr w:type="spellEnd"/>
      <w:r w:rsidRPr="000929C2">
        <w:t xml:space="preserve"> </w:t>
      </w:r>
      <w:proofErr w:type="spellStart"/>
      <w:r w:rsidRPr="000929C2">
        <w:t>of</w:t>
      </w:r>
      <w:proofErr w:type="spellEnd"/>
      <w:r w:rsidRPr="000929C2">
        <w:t xml:space="preserve"> </w:t>
      </w:r>
      <w:proofErr w:type="spellStart"/>
      <w:r w:rsidRPr="000929C2">
        <w:t>chunks</w:t>
      </w:r>
      <w:proofErr w:type="spellEnd"/>
      <w:r w:rsidRPr="000929C2">
        <w:t>: 1138</w:t>
      </w:r>
    </w:p>
    <w:p w14:paraId="7E253BA0" w14:textId="77777777" w:rsidR="003A4120" w:rsidRPr="000929C2" w:rsidRDefault="003A4120" w:rsidP="003A4120">
      <w:proofErr w:type="spellStart"/>
      <w:r w:rsidRPr="000929C2">
        <w:t>Total</w:t>
      </w:r>
      <w:proofErr w:type="spellEnd"/>
      <w:r w:rsidRPr="000929C2">
        <w:t xml:space="preserve"> </w:t>
      </w:r>
      <w:proofErr w:type="spellStart"/>
      <w:r w:rsidRPr="000929C2">
        <w:t>length</w:t>
      </w:r>
      <w:proofErr w:type="spellEnd"/>
      <w:r w:rsidRPr="000929C2">
        <w:t xml:space="preserve"> </w:t>
      </w:r>
      <w:proofErr w:type="spellStart"/>
      <w:r w:rsidRPr="000929C2">
        <w:t>of</w:t>
      </w:r>
      <w:proofErr w:type="spellEnd"/>
      <w:r w:rsidRPr="000929C2">
        <w:t xml:space="preserve"> </w:t>
      </w:r>
      <w:proofErr w:type="spellStart"/>
      <w:r w:rsidRPr="000929C2">
        <w:t>chunks</w:t>
      </w:r>
      <w:proofErr w:type="spellEnd"/>
      <w:r w:rsidRPr="000929C2">
        <w:t>: 541495</w:t>
      </w:r>
    </w:p>
    <w:p w14:paraId="1742E844" w14:textId="756D52D9" w:rsidR="003A4120" w:rsidRPr="000929C2" w:rsidRDefault="003A4120" w:rsidP="003A4120">
      <w:proofErr w:type="spellStart"/>
      <w:r w:rsidRPr="000929C2">
        <w:t>Average</w:t>
      </w:r>
      <w:proofErr w:type="spellEnd"/>
      <w:r w:rsidRPr="000929C2">
        <w:t xml:space="preserve"> </w:t>
      </w:r>
      <w:proofErr w:type="spellStart"/>
      <w:r w:rsidRPr="000929C2">
        <w:t>length</w:t>
      </w:r>
      <w:proofErr w:type="spellEnd"/>
      <w:r w:rsidRPr="000929C2">
        <w:t xml:space="preserve"> </w:t>
      </w:r>
      <w:proofErr w:type="spellStart"/>
      <w:r w:rsidRPr="000929C2">
        <w:t>of</w:t>
      </w:r>
      <w:proofErr w:type="spellEnd"/>
      <w:r w:rsidRPr="000929C2">
        <w:t xml:space="preserve"> </w:t>
      </w:r>
      <w:proofErr w:type="spellStart"/>
      <w:r w:rsidRPr="000929C2">
        <w:t>chunk</w:t>
      </w:r>
      <w:proofErr w:type="spellEnd"/>
      <w:r w:rsidRPr="000929C2">
        <w:t>: 476</w:t>
      </w:r>
    </w:p>
    <w:p w14:paraId="081211C1" w14:textId="77777777" w:rsidR="003A4120" w:rsidRPr="000929C2" w:rsidRDefault="003A4120" w:rsidP="00F156B7"/>
    <w:p w14:paraId="5A48112C" w14:textId="037DC263" w:rsidR="00D84B2B" w:rsidRPr="000929C2" w:rsidRDefault="00D84B2B" w:rsidP="00F156B7">
      <w:r w:rsidRPr="000929C2">
        <w:t>Retriever s </w:t>
      </w:r>
      <w:proofErr w:type="spellStart"/>
      <w:r w:rsidRPr="000929C2">
        <w:t>embeddings</w:t>
      </w:r>
      <w:proofErr w:type="spellEnd"/>
      <w:r w:rsidRPr="000929C2">
        <w:t xml:space="preserve"> (</w:t>
      </w:r>
      <w:proofErr w:type="spellStart"/>
      <w:r w:rsidRPr="000929C2">
        <w:t>chunk</w:t>
      </w:r>
      <w:proofErr w:type="spellEnd"/>
      <w:r w:rsidRPr="000929C2">
        <w:t xml:space="preserve"> = 800, </w:t>
      </w:r>
      <w:proofErr w:type="spellStart"/>
      <w:r w:rsidRPr="000929C2">
        <w:t>overlap</w:t>
      </w:r>
      <w:proofErr w:type="spellEnd"/>
      <w:r w:rsidRPr="000929C2">
        <w:t>=</w:t>
      </w:r>
      <w:proofErr w:type="gramStart"/>
      <w:r w:rsidRPr="000929C2">
        <w:t>80,  k</w:t>
      </w:r>
      <w:proofErr w:type="gramEnd"/>
      <w:r w:rsidRPr="000929C2">
        <w:t xml:space="preserve"> = 5)</w:t>
      </w:r>
    </w:p>
    <w:p w14:paraId="0CEB6A4A" w14:textId="17D84688" w:rsidR="00D84B2B" w:rsidRPr="000929C2" w:rsidRDefault="00D84B2B" w:rsidP="00F156B7">
      <w:r w:rsidRPr="000929C2">
        <w:rPr>
          <w:noProof/>
        </w:rPr>
        <w:drawing>
          <wp:inline distT="0" distB="0" distL="0" distR="0" wp14:anchorId="5F169D68" wp14:editId="01A17BFF">
            <wp:extent cx="3658111" cy="714475"/>
            <wp:effectExtent l="0" t="0" r="0" b="9525"/>
            <wp:docPr id="708174933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174933" name="Picture 1" descr="A black background with white text&#10;&#10;Description automatically generated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658111" cy="7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0449F8" w14:textId="77777777" w:rsidR="00D84B2B" w:rsidRPr="000929C2" w:rsidRDefault="00D84B2B" w:rsidP="00F156B7"/>
    <w:p w14:paraId="0D9F31D1" w14:textId="117217C6" w:rsidR="00F156B7" w:rsidRPr="000929C2" w:rsidRDefault="00F156B7" w:rsidP="00C3081B">
      <w:r w:rsidRPr="000929C2">
        <w:t>Retriever s </w:t>
      </w:r>
      <w:proofErr w:type="spellStart"/>
      <w:r w:rsidRPr="000929C2">
        <w:t>embeddings</w:t>
      </w:r>
      <w:proofErr w:type="spellEnd"/>
      <w:r w:rsidRPr="000929C2">
        <w:t xml:space="preserve"> (</w:t>
      </w:r>
      <w:proofErr w:type="spellStart"/>
      <w:r w:rsidRPr="000929C2">
        <w:t>chunk</w:t>
      </w:r>
      <w:proofErr w:type="spellEnd"/>
      <w:r w:rsidRPr="000929C2">
        <w:t xml:space="preserve"> = 1000, </w:t>
      </w:r>
      <w:proofErr w:type="spellStart"/>
      <w:r w:rsidRPr="000929C2">
        <w:t>overlap</w:t>
      </w:r>
      <w:proofErr w:type="spellEnd"/>
      <w:r w:rsidRPr="000929C2">
        <w:t>=</w:t>
      </w:r>
      <w:proofErr w:type="gramStart"/>
      <w:r w:rsidRPr="000929C2">
        <w:t>100,  k</w:t>
      </w:r>
      <w:proofErr w:type="gramEnd"/>
      <w:r w:rsidRPr="000929C2">
        <w:t xml:space="preserve"> = 4)</w:t>
      </w:r>
    </w:p>
    <w:p w14:paraId="57FC899C" w14:textId="7969E51B" w:rsidR="00F156B7" w:rsidRPr="000929C2" w:rsidRDefault="00F156B7" w:rsidP="00C3081B">
      <w:r w:rsidRPr="000929C2">
        <w:rPr>
          <w:noProof/>
        </w:rPr>
        <w:drawing>
          <wp:inline distT="0" distB="0" distL="0" distR="0" wp14:anchorId="6E873178" wp14:editId="5381C1C0">
            <wp:extent cx="3562847" cy="2333951"/>
            <wp:effectExtent l="0" t="0" r="0" b="9525"/>
            <wp:docPr id="721982500" name="Picture 1" descr="A screenshot of a computer pr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1982500" name="Picture 1" descr="A screenshot of a computer program&#10;&#10;Description automatically generated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562847" cy="2333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213A0A" w14:textId="77777777" w:rsidR="003A4120" w:rsidRPr="000929C2" w:rsidRDefault="003A4120" w:rsidP="00C3081B"/>
    <w:p w14:paraId="68FC2238" w14:textId="77777777" w:rsidR="003A4120" w:rsidRPr="000929C2" w:rsidRDefault="003A4120" w:rsidP="00C3081B"/>
    <w:p w14:paraId="13EEE040" w14:textId="77777777" w:rsidR="003A4120" w:rsidRPr="000929C2" w:rsidRDefault="003A4120" w:rsidP="00C3081B"/>
    <w:p w14:paraId="7C8AC0A4" w14:textId="77777777" w:rsidR="003A4120" w:rsidRPr="000929C2" w:rsidRDefault="003A4120" w:rsidP="00C3081B"/>
    <w:p w14:paraId="18CEFABC" w14:textId="41873F0E" w:rsidR="007677B9" w:rsidRPr="000929C2" w:rsidRDefault="008A260A" w:rsidP="00C3081B">
      <w:r w:rsidRPr="000929C2">
        <w:t>Postup:</w:t>
      </w:r>
    </w:p>
    <w:p w14:paraId="75D67E83" w14:textId="313086CC" w:rsidR="008A260A" w:rsidRPr="000929C2" w:rsidRDefault="008A260A" w:rsidP="00C3081B">
      <w:r w:rsidRPr="000929C2">
        <w:t xml:space="preserve">1 – Vytvoření indexů kroky </w:t>
      </w:r>
      <w:proofErr w:type="gramStart"/>
      <w:r w:rsidRPr="000929C2">
        <w:t>1 – 3</w:t>
      </w:r>
      <w:proofErr w:type="gramEnd"/>
      <w:r w:rsidRPr="000929C2">
        <w:t xml:space="preserve">, </w:t>
      </w:r>
      <w:r w:rsidR="008B78EE" w:rsidRPr="000929C2">
        <w:t>6</w:t>
      </w:r>
      <w:r w:rsidRPr="000929C2">
        <w:t xml:space="preserve"> – 10. 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675"/>
        <w:gridCol w:w="4111"/>
        <w:gridCol w:w="1559"/>
      </w:tblGrid>
      <w:tr w:rsidR="00EC2E13" w:rsidRPr="000929C2" w14:paraId="2E972699" w14:textId="77777777" w:rsidTr="009B31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23AE2BB7" w14:textId="24E231D9" w:rsidR="00EC2E13" w:rsidRPr="000929C2" w:rsidRDefault="00590354" w:rsidP="00C3081B">
            <w:r w:rsidRPr="000929C2">
              <w:t>Krok</w:t>
            </w:r>
          </w:p>
        </w:tc>
        <w:tc>
          <w:tcPr>
            <w:tcW w:w="4111" w:type="dxa"/>
          </w:tcPr>
          <w:p w14:paraId="6BCFE0F9" w14:textId="0B0A33DF" w:rsidR="00EC2E13" w:rsidRPr="000929C2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Název</w:t>
            </w:r>
          </w:p>
        </w:tc>
        <w:tc>
          <w:tcPr>
            <w:tcW w:w="1559" w:type="dxa"/>
          </w:tcPr>
          <w:p w14:paraId="20F693F7" w14:textId="005EF975" w:rsidR="00EC2E13" w:rsidRPr="000929C2" w:rsidRDefault="00590354" w:rsidP="00C3081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známka</w:t>
            </w:r>
          </w:p>
        </w:tc>
      </w:tr>
      <w:tr w:rsidR="00EC2E13" w:rsidRPr="000929C2" w14:paraId="365C642B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77B09A70" w14:textId="14F89B72" w:rsidR="00EC2E13" w:rsidRPr="000929C2" w:rsidRDefault="00590354" w:rsidP="00C3081B">
            <w:r w:rsidRPr="000929C2">
              <w:t>1</w:t>
            </w:r>
          </w:p>
        </w:tc>
        <w:tc>
          <w:tcPr>
            <w:tcW w:w="4111" w:type="dxa"/>
          </w:tcPr>
          <w:p w14:paraId="4D21B93E" w14:textId="416788B7" w:rsidR="00EC2E13" w:rsidRPr="000929C2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29C2">
              <w:t>Website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crawling</w:t>
            </w:r>
            <w:proofErr w:type="spellEnd"/>
          </w:p>
        </w:tc>
        <w:tc>
          <w:tcPr>
            <w:tcW w:w="1559" w:type="dxa"/>
          </w:tcPr>
          <w:p w14:paraId="21CC516C" w14:textId="7D5AF700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95 sec</w:t>
            </w:r>
          </w:p>
        </w:tc>
      </w:tr>
      <w:tr w:rsidR="00EC2E13" w:rsidRPr="000929C2" w14:paraId="19094806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17B877C" w14:textId="31FAD6C2" w:rsidR="00EC2E13" w:rsidRPr="000929C2" w:rsidRDefault="00590354" w:rsidP="00C3081B">
            <w:r w:rsidRPr="000929C2">
              <w:t>2</w:t>
            </w:r>
          </w:p>
        </w:tc>
        <w:tc>
          <w:tcPr>
            <w:tcW w:w="4111" w:type="dxa"/>
          </w:tcPr>
          <w:p w14:paraId="4B096CEC" w14:textId="6442B1CA" w:rsidR="00EC2E13" w:rsidRPr="000929C2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 xml:space="preserve">Data </w:t>
            </w:r>
            <w:proofErr w:type="spellStart"/>
            <w:r w:rsidRPr="000929C2">
              <w:t>loading</w:t>
            </w:r>
            <w:proofErr w:type="spellEnd"/>
          </w:p>
        </w:tc>
        <w:tc>
          <w:tcPr>
            <w:tcW w:w="1559" w:type="dxa"/>
          </w:tcPr>
          <w:p w14:paraId="43A48183" w14:textId="08590B78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5 sec</w:t>
            </w:r>
          </w:p>
        </w:tc>
      </w:tr>
      <w:tr w:rsidR="00EC2E13" w:rsidRPr="000929C2" w14:paraId="3CB184B1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41CC1F5" w14:textId="25DEAECC" w:rsidR="00EC2E13" w:rsidRPr="000929C2" w:rsidRDefault="00590354" w:rsidP="00C3081B">
            <w:r w:rsidRPr="000929C2">
              <w:t>3</w:t>
            </w:r>
          </w:p>
        </w:tc>
        <w:tc>
          <w:tcPr>
            <w:tcW w:w="4111" w:type="dxa"/>
          </w:tcPr>
          <w:p w14:paraId="2E499B30" w14:textId="608B9809" w:rsidR="00EC2E13" w:rsidRPr="000929C2" w:rsidRDefault="00590354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29C2">
              <w:t>Cleaning</w:t>
            </w:r>
            <w:proofErr w:type="spellEnd"/>
            <w:r w:rsidRPr="000929C2">
              <w:t xml:space="preserve"> data</w:t>
            </w:r>
          </w:p>
        </w:tc>
        <w:tc>
          <w:tcPr>
            <w:tcW w:w="1559" w:type="dxa"/>
          </w:tcPr>
          <w:p w14:paraId="58D34957" w14:textId="7197B038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4 sec</w:t>
            </w:r>
          </w:p>
        </w:tc>
      </w:tr>
      <w:tr w:rsidR="00EC2E13" w:rsidRPr="000929C2" w14:paraId="484DA760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013C5E56" w14:textId="674A9BF2" w:rsidR="00EC2E13" w:rsidRPr="000929C2" w:rsidRDefault="00590354" w:rsidP="00C3081B">
            <w:r w:rsidRPr="000929C2">
              <w:t>6</w:t>
            </w:r>
          </w:p>
        </w:tc>
        <w:tc>
          <w:tcPr>
            <w:tcW w:w="4111" w:type="dxa"/>
          </w:tcPr>
          <w:p w14:paraId="03FBA92A" w14:textId="1D3507F9" w:rsidR="00EC2E13" w:rsidRPr="000929C2" w:rsidRDefault="00590354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29C2">
              <w:t>Extract</w:t>
            </w:r>
            <w:r w:rsidR="009B3146" w:rsidRPr="000929C2">
              <w:t>ing</w:t>
            </w:r>
            <w:proofErr w:type="spellEnd"/>
            <w:r w:rsidRPr="000929C2">
              <w:t xml:space="preserve"> metadata </w:t>
            </w:r>
            <w:proofErr w:type="spellStart"/>
            <w:r w:rsidRPr="000929C2">
              <w:t>from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the</w:t>
            </w:r>
            <w:proofErr w:type="spellEnd"/>
            <w:r w:rsidRPr="000929C2">
              <w:t xml:space="preserve"> text</w:t>
            </w:r>
          </w:p>
        </w:tc>
        <w:tc>
          <w:tcPr>
            <w:tcW w:w="1559" w:type="dxa"/>
          </w:tcPr>
          <w:p w14:paraId="68957245" w14:textId="77777777" w:rsidR="00EC2E13" w:rsidRPr="000929C2" w:rsidRDefault="00EC2E13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C2E13" w:rsidRPr="000929C2" w14:paraId="1A3CFCA6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661AF473" w14:textId="7E953867" w:rsidR="00EC2E13" w:rsidRPr="000929C2" w:rsidRDefault="00590354" w:rsidP="00C3081B">
            <w:r w:rsidRPr="000929C2">
              <w:t>7</w:t>
            </w:r>
          </w:p>
        </w:tc>
        <w:tc>
          <w:tcPr>
            <w:tcW w:w="4111" w:type="dxa"/>
          </w:tcPr>
          <w:p w14:paraId="3320D32B" w14:textId="2089B872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29C2">
              <w:t>Creating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chunks</w:t>
            </w:r>
            <w:proofErr w:type="spellEnd"/>
          </w:p>
        </w:tc>
        <w:tc>
          <w:tcPr>
            <w:tcW w:w="1559" w:type="dxa"/>
          </w:tcPr>
          <w:p w14:paraId="0D51E7F9" w14:textId="423EFA99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3 sec</w:t>
            </w:r>
          </w:p>
        </w:tc>
      </w:tr>
      <w:tr w:rsidR="00EC2E13" w:rsidRPr="000929C2" w14:paraId="0A8F7D59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0B520D5" w14:textId="6D31F4F9" w:rsidR="00EC2E13" w:rsidRPr="000929C2" w:rsidRDefault="00590354" w:rsidP="00C3081B">
            <w:r w:rsidRPr="000929C2">
              <w:t>8</w:t>
            </w:r>
          </w:p>
        </w:tc>
        <w:tc>
          <w:tcPr>
            <w:tcW w:w="4111" w:type="dxa"/>
          </w:tcPr>
          <w:p w14:paraId="2FB94B85" w14:textId="6F4993F2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29C2">
              <w:t>Creating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embeddings</w:t>
            </w:r>
            <w:proofErr w:type="spellEnd"/>
            <w:r w:rsidRPr="000929C2">
              <w:t xml:space="preserve"> and </w:t>
            </w:r>
            <w:proofErr w:type="spellStart"/>
            <w:r w:rsidRPr="000929C2">
              <w:t>save</w:t>
            </w:r>
            <w:proofErr w:type="spellEnd"/>
            <w:r w:rsidRPr="000929C2">
              <w:t xml:space="preserve"> to database</w:t>
            </w:r>
          </w:p>
        </w:tc>
        <w:tc>
          <w:tcPr>
            <w:tcW w:w="1559" w:type="dxa"/>
          </w:tcPr>
          <w:p w14:paraId="7292F35F" w14:textId="1CBAF2A5" w:rsidR="00EC2E13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49 sec</w:t>
            </w:r>
          </w:p>
        </w:tc>
      </w:tr>
      <w:tr w:rsidR="00EC2E13" w:rsidRPr="000929C2" w14:paraId="4B0E9624" w14:textId="77777777" w:rsidTr="009B314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3DC8804C" w14:textId="52695DE5" w:rsidR="00EC2E13" w:rsidRPr="000929C2" w:rsidRDefault="00590354" w:rsidP="00C3081B">
            <w:r w:rsidRPr="000929C2">
              <w:t>9</w:t>
            </w:r>
          </w:p>
        </w:tc>
        <w:tc>
          <w:tcPr>
            <w:tcW w:w="4111" w:type="dxa"/>
          </w:tcPr>
          <w:p w14:paraId="4FEEA997" w14:textId="65CA8295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 w:rsidRPr="000929C2">
              <w:t>Creating</w:t>
            </w:r>
            <w:proofErr w:type="spellEnd"/>
            <w:r w:rsidRPr="000929C2">
              <w:t xml:space="preserve"> BM25 </w:t>
            </w:r>
            <w:proofErr w:type="spellStart"/>
            <w:r w:rsidRPr="000929C2">
              <w:t>indexing</w:t>
            </w:r>
            <w:proofErr w:type="spellEnd"/>
          </w:p>
        </w:tc>
        <w:tc>
          <w:tcPr>
            <w:tcW w:w="1559" w:type="dxa"/>
          </w:tcPr>
          <w:p w14:paraId="11ECF8B9" w14:textId="58D6FF3D" w:rsidR="00EC2E13" w:rsidRPr="000929C2" w:rsidRDefault="009B3146" w:rsidP="00C3081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03 sec</w:t>
            </w:r>
          </w:p>
        </w:tc>
      </w:tr>
      <w:tr w:rsidR="00590354" w:rsidRPr="000929C2" w14:paraId="7FFA0AD4" w14:textId="77777777" w:rsidTr="009B314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" w:type="dxa"/>
          </w:tcPr>
          <w:p w14:paraId="1BD1A578" w14:textId="3E2A4528" w:rsidR="00590354" w:rsidRPr="000929C2" w:rsidRDefault="00590354" w:rsidP="00C3081B">
            <w:r w:rsidRPr="000929C2">
              <w:t>10</w:t>
            </w:r>
          </w:p>
        </w:tc>
        <w:tc>
          <w:tcPr>
            <w:tcW w:w="4111" w:type="dxa"/>
          </w:tcPr>
          <w:p w14:paraId="54C59D72" w14:textId="58B2FA95" w:rsidR="00590354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29C2">
              <w:t>get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statistics</w:t>
            </w:r>
            <w:proofErr w:type="spellEnd"/>
          </w:p>
        </w:tc>
        <w:tc>
          <w:tcPr>
            <w:tcW w:w="1559" w:type="dxa"/>
          </w:tcPr>
          <w:p w14:paraId="3C3608BD" w14:textId="388A0C5B" w:rsidR="00590354" w:rsidRPr="000929C2" w:rsidRDefault="009B3146" w:rsidP="00C3081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 sec</w:t>
            </w:r>
          </w:p>
        </w:tc>
      </w:tr>
    </w:tbl>
    <w:p w14:paraId="5E7AC0C0" w14:textId="77777777" w:rsidR="00EC2E13" w:rsidRPr="000929C2" w:rsidRDefault="00EC2E13" w:rsidP="00C3081B"/>
    <w:p w14:paraId="21D74C6C" w14:textId="77777777" w:rsidR="00EC2E13" w:rsidRPr="000929C2" w:rsidRDefault="00EC2E13" w:rsidP="00C3081B"/>
    <w:p w14:paraId="17BBC5E6" w14:textId="3397C2E1" w:rsidR="008A260A" w:rsidRPr="000929C2" w:rsidRDefault="008A260A" w:rsidP="00C3081B">
      <w:r w:rsidRPr="000929C2">
        <w:t xml:space="preserve">2 – Vytvořit </w:t>
      </w:r>
      <w:proofErr w:type="spellStart"/>
      <w:r w:rsidRPr="000929C2">
        <w:t>QnA</w:t>
      </w:r>
      <w:proofErr w:type="spellEnd"/>
      <w:r w:rsidRPr="000929C2">
        <w:t xml:space="preserve"> pro RAGAS (“</w:t>
      </w:r>
      <w:proofErr w:type="spellStart"/>
      <w:r w:rsidRPr="000929C2">
        <w:t>Query</w:t>
      </w:r>
      <w:proofErr w:type="spellEnd"/>
      <w:r w:rsidRPr="000929C2">
        <w:t>”, „</w:t>
      </w:r>
      <w:proofErr w:type="spellStart"/>
      <w:r w:rsidRPr="000929C2">
        <w:t>Ground</w:t>
      </w:r>
      <w:proofErr w:type="spellEnd"/>
      <w:r w:rsidRPr="000929C2">
        <w:t xml:space="preserve"> </w:t>
      </w:r>
      <w:proofErr w:type="spellStart"/>
      <w:r w:rsidRPr="000929C2">
        <w:t>thruth</w:t>
      </w:r>
      <w:proofErr w:type="spellEnd"/>
      <w:r w:rsidRPr="000929C2">
        <w:t xml:space="preserve">“) v kroku 4. Toto lze vytvořit pouze jednou. Otázky jsou generovány automaticky z vytvořených </w:t>
      </w:r>
      <w:r w:rsidR="00216C08" w:rsidRPr="000929C2">
        <w:t>segmentů (</w:t>
      </w:r>
      <w:proofErr w:type="spellStart"/>
      <w:r w:rsidRPr="000929C2">
        <w:t>chunk</w:t>
      </w:r>
      <w:r w:rsidR="00216C08" w:rsidRPr="000929C2">
        <w:t>s</w:t>
      </w:r>
      <w:proofErr w:type="spellEnd"/>
      <w:r w:rsidR="00216C08" w:rsidRPr="000929C2">
        <w:t>)</w:t>
      </w:r>
      <w:r w:rsidRPr="000929C2">
        <w:t>.</w:t>
      </w:r>
      <w:r w:rsidR="00216C08" w:rsidRPr="000929C2">
        <w:t xml:space="preserve"> Výsledek uložen jako JSON soubor (</w:t>
      </w:r>
      <w:proofErr w:type="spellStart"/>
      <w:proofErr w:type="gramStart"/>
      <w:r w:rsidR="00216C08" w:rsidRPr="000929C2">
        <w:t>qna.json</w:t>
      </w:r>
      <w:proofErr w:type="spellEnd"/>
      <w:proofErr w:type="gramEnd"/>
      <w:r w:rsidR="00216C08" w:rsidRPr="000929C2">
        <w:t>).</w:t>
      </w:r>
    </w:p>
    <w:p w14:paraId="3C879F53" w14:textId="77777777" w:rsidR="00216C08" w:rsidRPr="000929C2" w:rsidRDefault="00216C08" w:rsidP="00C3081B"/>
    <w:p w14:paraId="12DF5C26" w14:textId="02CA15AB" w:rsidR="008A260A" w:rsidRPr="000929C2" w:rsidRDefault="008A260A" w:rsidP="00C3081B">
      <w:r w:rsidRPr="000929C2">
        <w:t>3 – vytvoření testovacího souboru pro RAGAS v kroku 13</w:t>
      </w:r>
      <w:r w:rsidR="00216C08" w:rsidRPr="000929C2">
        <w:t>. Výsledek uložen jako JSON soubor (</w:t>
      </w:r>
      <w:proofErr w:type="spellStart"/>
      <w:r w:rsidR="00216C08" w:rsidRPr="000929C2">
        <w:t>test_</w:t>
      </w:r>
      <w:proofErr w:type="gramStart"/>
      <w:r w:rsidR="00216C08" w:rsidRPr="000929C2">
        <w:t>dataset.json</w:t>
      </w:r>
      <w:proofErr w:type="spellEnd"/>
      <w:proofErr w:type="gramEnd"/>
      <w:r w:rsidR="00216C08" w:rsidRPr="000929C2">
        <w:t>)</w:t>
      </w:r>
    </w:p>
    <w:p w14:paraId="2C4DEC6B" w14:textId="77777777" w:rsidR="00AA1697" w:rsidRPr="000929C2" w:rsidRDefault="00AA1697" w:rsidP="00AA1697">
      <w:r w:rsidRPr="000929C2">
        <w:t>500 * 8</w:t>
      </w:r>
    </w:p>
    <w:p w14:paraId="1484F222" w14:textId="6F77BEE0" w:rsidR="00216C08" w:rsidRPr="000929C2" w:rsidRDefault="00216C08" w:rsidP="00C3081B">
      <w:r w:rsidRPr="000929C2">
        <w:rPr>
          <w:noProof/>
        </w:rPr>
        <w:drawing>
          <wp:inline distT="0" distB="0" distL="0" distR="0" wp14:anchorId="5FE289F0" wp14:editId="10D2B20E">
            <wp:extent cx="2381582" cy="438211"/>
            <wp:effectExtent l="0" t="0" r="0" b="0"/>
            <wp:docPr id="1389989986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9989986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381582" cy="438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7CE89" w14:textId="1E9F91FD" w:rsidR="00216C08" w:rsidRPr="000929C2" w:rsidRDefault="00216C08" w:rsidP="00C3081B">
      <w:r w:rsidRPr="000929C2">
        <w:t>4700 s</w:t>
      </w:r>
    </w:p>
    <w:p w14:paraId="3411EE28" w14:textId="77777777" w:rsidR="00AA1697" w:rsidRPr="000929C2" w:rsidRDefault="00AA1697" w:rsidP="00AA1697">
      <w:r w:rsidRPr="000929C2">
        <w:t>667 * 6</w:t>
      </w:r>
    </w:p>
    <w:p w14:paraId="2EEA484D" w14:textId="62F77673" w:rsidR="00AA1697" w:rsidRPr="000929C2" w:rsidRDefault="00D74529" w:rsidP="00AA1697">
      <w:r w:rsidRPr="000929C2">
        <w:rPr>
          <w:noProof/>
        </w:rPr>
        <w:drawing>
          <wp:inline distT="0" distB="0" distL="0" distR="0" wp14:anchorId="4A8815C9" wp14:editId="61B88B19">
            <wp:extent cx="4839375" cy="1133633"/>
            <wp:effectExtent l="0" t="0" r="0" b="9525"/>
            <wp:docPr id="12432209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322098" name="Picture 1" descr="A screen shot of a computer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25C5F" w14:textId="375FA987" w:rsidR="00AA1697" w:rsidRPr="000929C2" w:rsidRDefault="00AA1697" w:rsidP="00C3081B">
      <w:r w:rsidRPr="000929C2">
        <w:t>800 * 5</w:t>
      </w:r>
    </w:p>
    <w:p w14:paraId="1BAE6D72" w14:textId="7D272703" w:rsidR="009B3146" w:rsidRPr="000929C2" w:rsidRDefault="009B3146" w:rsidP="00C3081B">
      <w:r w:rsidRPr="000929C2">
        <w:rPr>
          <w:noProof/>
        </w:rPr>
        <w:drawing>
          <wp:inline distT="0" distB="0" distL="0" distR="0" wp14:anchorId="6210A808" wp14:editId="340B242E">
            <wp:extent cx="4839375" cy="1143160"/>
            <wp:effectExtent l="0" t="0" r="0" b="0"/>
            <wp:docPr id="2044256158" name="Picture 1" descr="A screen 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44256158" name="Picture 1" descr="A screen shot of a computer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39375" cy="1143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35136" w14:textId="4D027BD5" w:rsidR="00D84B2B" w:rsidRPr="000929C2" w:rsidRDefault="00D84B2B" w:rsidP="00C3081B"/>
    <w:p w14:paraId="0F249F8A" w14:textId="40743658" w:rsidR="00AA1697" w:rsidRPr="000929C2" w:rsidRDefault="00AA1697" w:rsidP="00C3081B">
      <w:r w:rsidRPr="000929C2">
        <w:t>1000 * 4</w:t>
      </w:r>
    </w:p>
    <w:p w14:paraId="68FEA688" w14:textId="7A9BFBB0" w:rsidR="00D84B2B" w:rsidRPr="000929C2" w:rsidRDefault="00D84B2B" w:rsidP="00C3081B">
      <w:r w:rsidRPr="000929C2">
        <w:rPr>
          <w:noProof/>
        </w:rPr>
        <w:drawing>
          <wp:inline distT="0" distB="0" distL="0" distR="0" wp14:anchorId="4D138BC4" wp14:editId="01E5CFB9">
            <wp:extent cx="5372850" cy="1095528"/>
            <wp:effectExtent l="0" t="0" r="0" b="9525"/>
            <wp:docPr id="70867168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867168" name="Picture 1" descr="A black screen with white text&#10;&#10;Description automatically generated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72850" cy="1095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66181F" w14:textId="77777777" w:rsidR="007223DD" w:rsidRPr="000929C2" w:rsidRDefault="007223DD" w:rsidP="007223DD"/>
    <w:p w14:paraId="30FCEEE0" w14:textId="2B70D347" w:rsidR="008A260A" w:rsidRPr="000929C2" w:rsidRDefault="007223DD" w:rsidP="007223DD">
      <w:r w:rsidRPr="000929C2">
        <w:t xml:space="preserve">7 </w:t>
      </w:r>
      <w:r w:rsidR="008A260A" w:rsidRPr="000929C2">
        <w:t>– evaluace testovacího souboru některou z metod v kroku 14</w:t>
      </w:r>
    </w:p>
    <w:p w14:paraId="3313AFAA" w14:textId="098707BC" w:rsidR="008B78EE" w:rsidRPr="000929C2" w:rsidRDefault="00AA1697" w:rsidP="00C3081B">
      <w:r w:rsidRPr="000929C2">
        <w:t>500 * 8</w:t>
      </w:r>
    </w:p>
    <w:p w14:paraId="335DF377" w14:textId="2CE11921" w:rsidR="008B78EE" w:rsidRPr="000929C2" w:rsidRDefault="008B78EE" w:rsidP="00C3081B">
      <w:r w:rsidRPr="000929C2">
        <w:rPr>
          <w:noProof/>
        </w:rPr>
        <w:drawing>
          <wp:inline distT="0" distB="0" distL="0" distR="0" wp14:anchorId="528DDF54" wp14:editId="27BD7947">
            <wp:extent cx="5620534" cy="695422"/>
            <wp:effectExtent l="0" t="0" r="0" b="9525"/>
            <wp:docPr id="1066026994" name="Picture 1" descr="A black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6026994" name="Picture 1" descr="A black screen with white text&#10;&#10;Description automatically generated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6954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80C38D" w14:textId="7C91AAB1" w:rsidR="00AA1697" w:rsidRPr="000929C2" w:rsidRDefault="00AA1697" w:rsidP="00AA1697">
      <w:r w:rsidRPr="000929C2">
        <w:t>667 * 6</w:t>
      </w:r>
    </w:p>
    <w:p w14:paraId="449F6214" w14:textId="4EADF116" w:rsidR="00AA1697" w:rsidRPr="000929C2" w:rsidRDefault="00D74529" w:rsidP="00AA1697">
      <w:r w:rsidRPr="000929C2">
        <w:rPr>
          <w:noProof/>
        </w:rPr>
        <w:drawing>
          <wp:inline distT="0" distB="0" distL="0" distR="0" wp14:anchorId="0206C651" wp14:editId="58F2C56D">
            <wp:extent cx="5096586" cy="733527"/>
            <wp:effectExtent l="0" t="0" r="8890" b="9525"/>
            <wp:docPr id="1440679109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0679109" name="Picture 1" descr="A black background with white text&#10;&#10;Description automatically generated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733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0E723B" w14:textId="77777777" w:rsidR="00AA1697" w:rsidRPr="000929C2" w:rsidRDefault="00AA1697" w:rsidP="00AA1697"/>
    <w:p w14:paraId="117F3C41" w14:textId="5C9E2C18" w:rsidR="00AA1697" w:rsidRPr="000929C2" w:rsidRDefault="00AA1697" w:rsidP="00AA1697">
      <w:r w:rsidRPr="000929C2">
        <w:t>800 * 5</w:t>
      </w:r>
    </w:p>
    <w:p w14:paraId="0D2E0315" w14:textId="3516477F" w:rsidR="00AA1697" w:rsidRPr="000929C2" w:rsidRDefault="00AA1697" w:rsidP="00AA1697">
      <w:r w:rsidRPr="000929C2">
        <w:rPr>
          <w:noProof/>
        </w:rPr>
        <w:drawing>
          <wp:inline distT="0" distB="0" distL="0" distR="0" wp14:anchorId="32C19599" wp14:editId="4794ECD7">
            <wp:extent cx="5077534" cy="743054"/>
            <wp:effectExtent l="0" t="0" r="0" b="0"/>
            <wp:docPr id="399326040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9326040" name="Picture 1" descr="A black background with white text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7534" cy="743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5903A" w14:textId="77777777" w:rsidR="00AA1697" w:rsidRPr="000929C2" w:rsidRDefault="00AA1697" w:rsidP="00AA1697"/>
    <w:p w14:paraId="1AB265BE" w14:textId="77777777" w:rsidR="00AA1697" w:rsidRPr="000929C2" w:rsidRDefault="00AA1697" w:rsidP="00AA1697"/>
    <w:p w14:paraId="1C683F15" w14:textId="3067D711" w:rsidR="00AA1697" w:rsidRPr="000929C2" w:rsidRDefault="00AA1697" w:rsidP="00AA1697">
      <w:r w:rsidRPr="000929C2">
        <w:t>1000 * 4</w:t>
      </w:r>
    </w:p>
    <w:p w14:paraId="26710756" w14:textId="53BB8E68" w:rsidR="00D84B2B" w:rsidRPr="000929C2" w:rsidRDefault="00D84B2B" w:rsidP="00C3081B">
      <w:r w:rsidRPr="000929C2">
        <w:rPr>
          <w:noProof/>
        </w:rPr>
        <w:drawing>
          <wp:inline distT="0" distB="0" distL="0" distR="0" wp14:anchorId="5D531F8B" wp14:editId="58EE09B0">
            <wp:extent cx="5087060" cy="781159"/>
            <wp:effectExtent l="0" t="0" r="0" b="0"/>
            <wp:docPr id="556642915" name="Picture 1" descr="A black background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6642915" name="Picture 1" descr="A black background with white text&#10;&#10;Description automatically generated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087060" cy="7811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E87768" w14:textId="038BB839" w:rsidR="0098350B" w:rsidRPr="000929C2" w:rsidRDefault="00D84B2B" w:rsidP="0098350B">
      <w:r w:rsidRPr="000929C2">
        <w:t>Vyhodnocení délky segmentu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842"/>
        <w:gridCol w:w="960"/>
        <w:gridCol w:w="567"/>
        <w:gridCol w:w="1984"/>
        <w:gridCol w:w="2693"/>
      </w:tblGrid>
      <w:tr w:rsidR="00D74529" w:rsidRPr="000929C2" w14:paraId="1BDCAE71" w14:textId="77777777" w:rsidTr="00D7452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43E54EA" w14:textId="686718CD" w:rsidR="00D74529" w:rsidRPr="000929C2" w:rsidRDefault="00D74529" w:rsidP="0098350B">
            <w:r w:rsidRPr="000929C2">
              <w:t>Délka segmentu</w:t>
            </w:r>
          </w:p>
        </w:tc>
        <w:tc>
          <w:tcPr>
            <w:tcW w:w="960" w:type="dxa"/>
          </w:tcPr>
          <w:p w14:paraId="06590C86" w14:textId="401E6A99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29C2">
              <w:t>Overlap</w:t>
            </w:r>
            <w:proofErr w:type="spellEnd"/>
          </w:p>
        </w:tc>
        <w:tc>
          <w:tcPr>
            <w:tcW w:w="567" w:type="dxa"/>
          </w:tcPr>
          <w:p w14:paraId="264C615D" w14:textId="39E44C8A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K</w:t>
            </w:r>
          </w:p>
        </w:tc>
        <w:tc>
          <w:tcPr>
            <w:tcW w:w="1984" w:type="dxa"/>
          </w:tcPr>
          <w:p w14:paraId="5B3FE3C8" w14:textId="59848EB4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0929C2">
              <w:t>Semantic</w:t>
            </w:r>
            <w:proofErr w:type="spellEnd"/>
            <w:r w:rsidRPr="000929C2">
              <w:t xml:space="preserve"> </w:t>
            </w:r>
            <w:proofErr w:type="spellStart"/>
            <w:r w:rsidRPr="000929C2">
              <w:t>similarity</w:t>
            </w:r>
            <w:proofErr w:type="spellEnd"/>
          </w:p>
        </w:tc>
        <w:tc>
          <w:tcPr>
            <w:tcW w:w="2693" w:type="dxa"/>
          </w:tcPr>
          <w:p w14:paraId="3D1255EF" w14:textId="2031EDBC" w:rsidR="00D74529" w:rsidRPr="000929C2" w:rsidRDefault="00D74529" w:rsidP="009835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čet chybných odpovědí</w:t>
            </w:r>
          </w:p>
        </w:tc>
      </w:tr>
      <w:tr w:rsidR="00D74529" w:rsidRPr="000929C2" w14:paraId="7087C1B2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7C1CE4BD" w14:textId="0F8977D6" w:rsidR="00D74529" w:rsidRPr="000929C2" w:rsidRDefault="00D74529" w:rsidP="0098350B">
            <w:r w:rsidRPr="000929C2">
              <w:t>500</w:t>
            </w:r>
          </w:p>
        </w:tc>
        <w:tc>
          <w:tcPr>
            <w:tcW w:w="960" w:type="dxa"/>
          </w:tcPr>
          <w:p w14:paraId="0110289B" w14:textId="46412FBE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50</w:t>
            </w:r>
          </w:p>
        </w:tc>
        <w:tc>
          <w:tcPr>
            <w:tcW w:w="567" w:type="dxa"/>
          </w:tcPr>
          <w:p w14:paraId="7B800FA2" w14:textId="2142219C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8</w:t>
            </w:r>
          </w:p>
        </w:tc>
        <w:tc>
          <w:tcPr>
            <w:tcW w:w="1984" w:type="dxa"/>
          </w:tcPr>
          <w:p w14:paraId="7AE4A61F" w14:textId="2433C43F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0.971588</w:t>
            </w:r>
          </w:p>
        </w:tc>
        <w:tc>
          <w:tcPr>
            <w:tcW w:w="2693" w:type="dxa"/>
          </w:tcPr>
          <w:p w14:paraId="30C5DF3C" w14:textId="28CFB025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0929C2">
              <w:t>3</w:t>
            </w:r>
          </w:p>
        </w:tc>
      </w:tr>
      <w:tr w:rsidR="00D74529" w:rsidRPr="000929C2" w14:paraId="05FE15E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E3BAA9F" w14:textId="71C1A75B" w:rsidR="00D74529" w:rsidRPr="000929C2" w:rsidRDefault="00D74529" w:rsidP="0098350B">
            <w:r w:rsidRPr="000929C2">
              <w:t>667</w:t>
            </w:r>
          </w:p>
        </w:tc>
        <w:tc>
          <w:tcPr>
            <w:tcW w:w="960" w:type="dxa"/>
          </w:tcPr>
          <w:p w14:paraId="658C897D" w14:textId="64A646E5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7</w:t>
            </w:r>
          </w:p>
        </w:tc>
        <w:tc>
          <w:tcPr>
            <w:tcW w:w="567" w:type="dxa"/>
          </w:tcPr>
          <w:p w14:paraId="420D5693" w14:textId="63F267FF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6</w:t>
            </w:r>
          </w:p>
        </w:tc>
        <w:tc>
          <w:tcPr>
            <w:tcW w:w="1984" w:type="dxa"/>
          </w:tcPr>
          <w:p w14:paraId="14BF23D1" w14:textId="6B76B648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.978469</w:t>
            </w:r>
          </w:p>
        </w:tc>
        <w:tc>
          <w:tcPr>
            <w:tcW w:w="2693" w:type="dxa"/>
          </w:tcPr>
          <w:p w14:paraId="03CDB74F" w14:textId="0BC7B73F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2</w:t>
            </w:r>
          </w:p>
        </w:tc>
      </w:tr>
      <w:tr w:rsidR="00D74529" w:rsidRPr="000929C2" w14:paraId="3288D857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4FB2CB07" w14:textId="36F6B687" w:rsidR="00D74529" w:rsidRPr="000929C2" w:rsidRDefault="00D74529" w:rsidP="0098350B">
            <w:pPr>
              <w:rPr>
                <w:color w:val="FF0000"/>
              </w:rPr>
            </w:pPr>
            <w:r w:rsidRPr="000929C2">
              <w:rPr>
                <w:color w:val="FF0000"/>
              </w:rPr>
              <w:t>800</w:t>
            </w:r>
          </w:p>
        </w:tc>
        <w:tc>
          <w:tcPr>
            <w:tcW w:w="960" w:type="dxa"/>
          </w:tcPr>
          <w:p w14:paraId="5977B76E" w14:textId="0C40820E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80</w:t>
            </w:r>
          </w:p>
        </w:tc>
        <w:tc>
          <w:tcPr>
            <w:tcW w:w="567" w:type="dxa"/>
          </w:tcPr>
          <w:p w14:paraId="1923A60F" w14:textId="5B835C45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5</w:t>
            </w:r>
          </w:p>
        </w:tc>
        <w:tc>
          <w:tcPr>
            <w:tcW w:w="1984" w:type="dxa"/>
          </w:tcPr>
          <w:p w14:paraId="07A6511D" w14:textId="15207679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0.978636</w:t>
            </w:r>
          </w:p>
        </w:tc>
        <w:tc>
          <w:tcPr>
            <w:tcW w:w="2693" w:type="dxa"/>
          </w:tcPr>
          <w:p w14:paraId="128279D7" w14:textId="6B9025EF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0000"/>
              </w:rPr>
            </w:pPr>
            <w:r w:rsidRPr="000929C2">
              <w:rPr>
                <w:color w:val="FF0000"/>
              </w:rPr>
              <w:t>2</w:t>
            </w:r>
          </w:p>
        </w:tc>
      </w:tr>
      <w:tr w:rsidR="00D74529" w:rsidRPr="000929C2" w14:paraId="29974513" w14:textId="77777777" w:rsidTr="00D7452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31EC812" w14:textId="27EF0796" w:rsidR="00D74529" w:rsidRPr="000929C2" w:rsidRDefault="00D74529" w:rsidP="0098350B">
            <w:r w:rsidRPr="000929C2">
              <w:t>1000</w:t>
            </w:r>
          </w:p>
        </w:tc>
        <w:tc>
          <w:tcPr>
            <w:tcW w:w="960" w:type="dxa"/>
          </w:tcPr>
          <w:p w14:paraId="7A0C7452" w14:textId="3A0674A7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100</w:t>
            </w:r>
          </w:p>
        </w:tc>
        <w:tc>
          <w:tcPr>
            <w:tcW w:w="567" w:type="dxa"/>
          </w:tcPr>
          <w:p w14:paraId="6EEE1E7F" w14:textId="60C4D42C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4</w:t>
            </w:r>
          </w:p>
        </w:tc>
        <w:tc>
          <w:tcPr>
            <w:tcW w:w="1984" w:type="dxa"/>
          </w:tcPr>
          <w:p w14:paraId="4014E4AC" w14:textId="2F38AF06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0.976911</w:t>
            </w:r>
          </w:p>
        </w:tc>
        <w:tc>
          <w:tcPr>
            <w:tcW w:w="2693" w:type="dxa"/>
          </w:tcPr>
          <w:p w14:paraId="7C95821B" w14:textId="363E5A24" w:rsidR="00D74529" w:rsidRPr="000929C2" w:rsidRDefault="00D74529" w:rsidP="009835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3</w:t>
            </w:r>
          </w:p>
        </w:tc>
      </w:tr>
      <w:tr w:rsidR="00D74529" w:rsidRPr="000929C2" w14:paraId="58F89FBB" w14:textId="77777777" w:rsidTr="00D7452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42" w:type="dxa"/>
          </w:tcPr>
          <w:p w14:paraId="2B41BE46" w14:textId="77777777" w:rsidR="00D74529" w:rsidRPr="000929C2" w:rsidRDefault="00D74529" w:rsidP="0098350B"/>
        </w:tc>
        <w:tc>
          <w:tcPr>
            <w:tcW w:w="960" w:type="dxa"/>
          </w:tcPr>
          <w:p w14:paraId="468690E1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67" w:type="dxa"/>
          </w:tcPr>
          <w:p w14:paraId="142D4B24" w14:textId="4AD773E9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84" w:type="dxa"/>
          </w:tcPr>
          <w:p w14:paraId="28A85109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693" w:type="dxa"/>
          </w:tcPr>
          <w:p w14:paraId="5C399F82" w14:textId="77777777" w:rsidR="00D74529" w:rsidRPr="000929C2" w:rsidRDefault="00D74529" w:rsidP="009835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14:paraId="73ACFE23" w14:textId="77777777" w:rsidR="00D84B2B" w:rsidRPr="000929C2" w:rsidRDefault="00D84B2B" w:rsidP="0098350B"/>
    <w:p w14:paraId="0035211E" w14:textId="643DE6BA" w:rsidR="00D74529" w:rsidRPr="000929C2" w:rsidRDefault="00D74529" w:rsidP="0098350B">
      <w:r w:rsidRPr="000929C2">
        <w:rPr>
          <w:noProof/>
        </w:rPr>
        <w:drawing>
          <wp:inline distT="0" distB="0" distL="0" distR="0" wp14:anchorId="35C964EF" wp14:editId="0A31E5DE">
            <wp:extent cx="4572000" cy="2743200"/>
            <wp:effectExtent l="0" t="0" r="0" b="0"/>
            <wp:docPr id="1941130540" name="Chart 1">
              <a:extLst xmlns:a="http://schemas.openxmlformats.org/drawingml/2006/main">
                <a:ext uri="{FF2B5EF4-FFF2-40B4-BE49-F238E27FC236}">
                  <a16:creationId xmlns:a16="http://schemas.microsoft.com/office/drawing/2014/main" id="{83D30CAC-5641-CC59-9503-3A7F5D0D6CD8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9"/>
              </a:graphicData>
            </a:graphic>
          </wp:inline>
        </w:drawing>
      </w:r>
    </w:p>
    <w:p w14:paraId="3E20018B" w14:textId="77777777" w:rsidR="00D84B2B" w:rsidRPr="000929C2" w:rsidRDefault="00D84B2B" w:rsidP="0098350B"/>
    <w:p w14:paraId="0BE8D80E" w14:textId="2D7B433E" w:rsidR="0098350B" w:rsidRPr="000929C2" w:rsidRDefault="0098350B" w:rsidP="0098350B">
      <w:pPr>
        <w:pStyle w:val="Heading1"/>
      </w:pPr>
      <w:bookmarkStart w:id="11" w:name="_Toc153213629"/>
      <w:proofErr w:type="spellStart"/>
      <w:r w:rsidRPr="000929C2">
        <w:t>RestAPI</w:t>
      </w:r>
      <w:proofErr w:type="spellEnd"/>
      <w:r w:rsidRPr="000929C2">
        <w:t xml:space="preserve"> </w:t>
      </w:r>
      <w:proofErr w:type="gramStart"/>
      <w:r w:rsidRPr="000929C2">
        <w:t>server</w:t>
      </w:r>
      <w:bookmarkEnd w:id="11"/>
      <w:r w:rsidR="0009132F">
        <w:t xml:space="preserve"> - azure</w:t>
      </w:r>
      <w:proofErr w:type="gramEnd"/>
    </w:p>
    <w:p w14:paraId="762546FC" w14:textId="77777777" w:rsidR="00C3081B" w:rsidRPr="000929C2" w:rsidRDefault="00C3081B" w:rsidP="00C3081B"/>
    <w:p w14:paraId="5604612A" w14:textId="5DE64D66" w:rsidR="00C3081B" w:rsidRPr="000929C2" w:rsidRDefault="00C3081B" w:rsidP="00C3081B">
      <w:r w:rsidRPr="000929C2">
        <w:t xml:space="preserve">Rest API služba ve formě serveru, která zpřístupňuje služby pro generování odpovědi na základě dotazů. Využívá třídu </w:t>
      </w:r>
      <w:proofErr w:type="spellStart"/>
      <w:r w:rsidRPr="000929C2">
        <w:t>KBAQnA</w:t>
      </w:r>
      <w:proofErr w:type="spellEnd"/>
    </w:p>
    <w:p w14:paraId="46CEBDC8" w14:textId="77777777" w:rsidR="00C3081B" w:rsidRPr="000929C2" w:rsidRDefault="00C3081B" w:rsidP="00C3081B"/>
    <w:p w14:paraId="4D645311" w14:textId="77777777" w:rsidR="0098350B" w:rsidRPr="000929C2" w:rsidRDefault="0098350B" w:rsidP="0098350B"/>
    <w:p w14:paraId="61E335B1" w14:textId="3293880B" w:rsidR="00C3081B" w:rsidRPr="000929C2" w:rsidRDefault="00C3081B" w:rsidP="0098350B">
      <w:r w:rsidRPr="000929C2">
        <w:object w:dxaOrig="10950" w:dyaOrig="7110" w14:anchorId="60E84DB7">
          <v:shape id="_x0000_i1026" type="#_x0000_t75" style="width:453.35pt;height:294.35pt" o:ole="">
            <v:imagedata r:id="rId30" o:title=""/>
          </v:shape>
          <o:OLEObject Type="Embed" ProgID="Visio.Drawing.15" ShapeID="_x0000_i1026" DrawAspect="Content" ObjectID="_1765885406" r:id="rId31"/>
        </w:object>
      </w:r>
    </w:p>
    <w:p w14:paraId="15B3F5D6" w14:textId="77777777" w:rsidR="00C3081B" w:rsidRPr="000929C2" w:rsidRDefault="00C3081B" w:rsidP="0098350B"/>
    <w:p w14:paraId="279B2BAD" w14:textId="7A23B5A0" w:rsidR="00C3081B" w:rsidRDefault="00C3081B" w:rsidP="0098350B">
      <w:r w:rsidRPr="000929C2">
        <w:t xml:space="preserve">Programový kód aplikace je veden v projektu </w:t>
      </w:r>
      <w:proofErr w:type="spellStart"/>
      <w:r w:rsidRPr="000929C2">
        <w:t>PythonFlaskRestApi</w:t>
      </w:r>
      <w:proofErr w:type="spellEnd"/>
      <w:r w:rsidRPr="000929C2">
        <w:t xml:space="preserve">. Je synchronizován do Git úložiště na GitHubu. Při změně v Git </w:t>
      </w:r>
      <w:proofErr w:type="spellStart"/>
      <w:r w:rsidRPr="000929C2">
        <w:t>repository</w:t>
      </w:r>
      <w:proofErr w:type="spellEnd"/>
      <w:r w:rsidRPr="000929C2">
        <w:t xml:space="preserve"> jsou změny automaticky sestaveny a publikovány do webové služby v Azure.</w:t>
      </w:r>
    </w:p>
    <w:p w14:paraId="1576387C" w14:textId="2277CD59" w:rsidR="0009132F" w:rsidRDefault="0009132F" w:rsidP="0009132F">
      <w:pPr>
        <w:pStyle w:val="Heading2"/>
      </w:pPr>
      <w:r>
        <w:t>Nasazení v azure</w:t>
      </w:r>
    </w:p>
    <w:p w14:paraId="263C3182" w14:textId="77777777" w:rsidR="0009132F" w:rsidRDefault="0009132F" w:rsidP="0098350B"/>
    <w:p w14:paraId="6422232D" w14:textId="102BC839" w:rsidR="0009132F" w:rsidRDefault="0009132F" w:rsidP="0098350B">
      <w:r>
        <w:t xml:space="preserve">Prostředek </w:t>
      </w:r>
      <w:proofErr w:type="spellStart"/>
      <w:r>
        <w:t>appmultimachatbot</w:t>
      </w:r>
      <w:proofErr w:type="spellEnd"/>
    </w:p>
    <w:p w14:paraId="2427B207" w14:textId="6EF6DFBD" w:rsidR="0009132F" w:rsidRDefault="0009132F" w:rsidP="0098350B">
      <w:r w:rsidRPr="0009132F">
        <w:drawing>
          <wp:inline distT="0" distB="0" distL="0" distR="0" wp14:anchorId="0FF23F16" wp14:editId="2C24E327">
            <wp:extent cx="5760720" cy="3531870"/>
            <wp:effectExtent l="0" t="0" r="0" b="0"/>
            <wp:docPr id="2137825976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37825976" name="Picture 1" descr="A screenshot of a computer&#10;&#10;Description automatically generated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53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4B264B" w14:textId="15E0D000" w:rsidR="0009132F" w:rsidRDefault="0009132F" w:rsidP="0098350B">
      <w:r>
        <w:t xml:space="preserve">Nastavení environment proměnných </w:t>
      </w:r>
    </w:p>
    <w:p w14:paraId="63CADC79" w14:textId="3AB26236" w:rsidR="0009132F" w:rsidRDefault="0009132F" w:rsidP="0098350B">
      <w:r w:rsidRPr="0009132F">
        <w:drawing>
          <wp:inline distT="0" distB="0" distL="0" distR="0" wp14:anchorId="686E9605" wp14:editId="246C9AFD">
            <wp:extent cx="5760720" cy="5314315"/>
            <wp:effectExtent l="0" t="0" r="0" b="635"/>
            <wp:docPr id="638965548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8965548" name="Picture 1" descr="A screenshot of a computer&#10;&#10;Description automatically generated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531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575185" w14:textId="77777777" w:rsidR="0009132F" w:rsidRDefault="0009132F" w:rsidP="0098350B"/>
    <w:p w14:paraId="3B6C03F4" w14:textId="1BEA8302" w:rsidR="0009132F" w:rsidRDefault="0009132F" w:rsidP="0098350B">
      <w:proofErr w:type="spellStart"/>
      <w:r>
        <w:t>Deployment</w:t>
      </w:r>
      <w:proofErr w:type="spellEnd"/>
      <w:r>
        <w:t xml:space="preserve"> aplikace</w:t>
      </w:r>
    </w:p>
    <w:p w14:paraId="3647FFDF" w14:textId="096C13B8" w:rsidR="0009132F" w:rsidRDefault="0009132F" w:rsidP="0098350B">
      <w:r w:rsidRPr="0009132F">
        <w:drawing>
          <wp:inline distT="0" distB="0" distL="0" distR="0" wp14:anchorId="123D3B69" wp14:editId="02E07605">
            <wp:extent cx="5760720" cy="2205990"/>
            <wp:effectExtent l="0" t="0" r="0" b="3810"/>
            <wp:docPr id="1129181915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9181915" name="Picture 1" descr="A screenshot of a computer&#10;&#10;Description automatically generated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2205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C4DAB4" w14:textId="77777777" w:rsidR="0009132F" w:rsidRDefault="0009132F" w:rsidP="0098350B"/>
    <w:p w14:paraId="63BE5E30" w14:textId="60C4F7F0" w:rsidR="0009132F" w:rsidRPr="000929C2" w:rsidRDefault="0009132F" w:rsidP="0098350B">
      <w:r>
        <w:t xml:space="preserve">Klik na protokoly </w:t>
      </w:r>
      <w:proofErr w:type="gramStart"/>
      <w:r>
        <w:t>sestavení - a</w:t>
      </w:r>
      <w:proofErr w:type="gramEnd"/>
      <w:r>
        <w:t xml:space="preserve"> zobrazí se detail</w:t>
      </w:r>
    </w:p>
    <w:p w14:paraId="489FD9A9" w14:textId="6AC510FF" w:rsidR="00C3081B" w:rsidRPr="000929C2" w:rsidRDefault="00C3081B" w:rsidP="0098350B">
      <w:r w:rsidRPr="000929C2">
        <w:rPr>
          <w:noProof/>
        </w:rPr>
        <w:drawing>
          <wp:inline distT="0" distB="0" distL="0" distR="0" wp14:anchorId="252A03B2" wp14:editId="43C517F3">
            <wp:extent cx="5088262" cy="2882900"/>
            <wp:effectExtent l="0" t="0" r="0" b="0"/>
            <wp:docPr id="1241288725" name="Picture 1" descr="A screenshot of a chatbo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1288725" name="Picture 1" descr="A screenshot of a chatbot&#10;&#10;Description automatically generated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93302" cy="2885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9FEF69" w14:textId="53679EF4" w:rsidR="00C3081B" w:rsidRPr="000929C2" w:rsidRDefault="00C3081B" w:rsidP="0098350B">
      <w:r w:rsidRPr="000929C2">
        <w:t>Jednotlivé služby jsou popsány v následující kapitole.</w:t>
      </w:r>
    </w:p>
    <w:p w14:paraId="45B6F2F2" w14:textId="21D3C444" w:rsidR="00C3081B" w:rsidRPr="000929C2" w:rsidRDefault="00C3081B" w:rsidP="0098350B">
      <w:r w:rsidRPr="000929C2">
        <w:t>Služby jsou zabezpečeny Basic autorizací (</w:t>
      </w:r>
      <w:proofErr w:type="spellStart"/>
      <w:r w:rsidRPr="000929C2">
        <w:t>username</w:t>
      </w:r>
      <w:proofErr w:type="spellEnd"/>
      <w:r w:rsidRPr="000929C2">
        <w:t xml:space="preserve">, </w:t>
      </w:r>
      <w:proofErr w:type="spellStart"/>
      <w:r w:rsidRPr="000929C2">
        <w:t>password</w:t>
      </w:r>
      <w:proofErr w:type="spellEnd"/>
      <w:r w:rsidRPr="000929C2">
        <w:t>).</w:t>
      </w:r>
    </w:p>
    <w:p w14:paraId="4C23BF74" w14:textId="799D4DD8" w:rsidR="00C3081B" w:rsidRPr="000929C2" w:rsidRDefault="00C3081B" w:rsidP="00C3081B">
      <w:pPr>
        <w:pStyle w:val="Heading2"/>
      </w:pPr>
      <w:bookmarkStart w:id="12" w:name="_Toc153213630"/>
      <w:r w:rsidRPr="000929C2">
        <w:t xml:space="preserve">Dotaz odpověď – </w:t>
      </w:r>
      <w:proofErr w:type="spellStart"/>
      <w:r w:rsidRPr="000929C2">
        <w:t>qna</w:t>
      </w:r>
      <w:bookmarkEnd w:id="12"/>
      <w:proofErr w:type="spellEnd"/>
    </w:p>
    <w:p w14:paraId="7B068545" w14:textId="77777777" w:rsidR="00C3081B" w:rsidRPr="000929C2" w:rsidRDefault="00C3081B" w:rsidP="00C3081B"/>
    <w:p w14:paraId="0117026E" w14:textId="776721FC" w:rsidR="00C3081B" w:rsidRPr="000929C2" w:rsidRDefault="00C3081B" w:rsidP="00C3081B">
      <w:r w:rsidRPr="000929C2">
        <w:t>/</w:t>
      </w:r>
      <w:proofErr w:type="spellStart"/>
      <w:proofErr w:type="gramStart"/>
      <w:r w:rsidRPr="000929C2">
        <w:t>qna</w:t>
      </w:r>
      <w:proofErr w:type="spellEnd"/>
      <w:r w:rsidRPr="000929C2">
        <w:t xml:space="preserve"> - </w:t>
      </w:r>
      <w:proofErr w:type="spellStart"/>
      <w:r w:rsidRPr="000929C2">
        <w:t>Question</w:t>
      </w:r>
      <w:proofErr w:type="spellEnd"/>
      <w:proofErr w:type="gramEnd"/>
      <w:r w:rsidRPr="000929C2">
        <w:t xml:space="preserve"> / </w:t>
      </w:r>
      <w:proofErr w:type="spellStart"/>
      <w:r w:rsidRPr="000929C2">
        <w:t>Answer</w:t>
      </w:r>
      <w:proofErr w:type="spellEnd"/>
      <w:r w:rsidRPr="000929C2">
        <w:t xml:space="preserve"> </w:t>
      </w:r>
      <w:proofErr w:type="spellStart"/>
      <w:r w:rsidRPr="000929C2">
        <w:t>service</w:t>
      </w:r>
      <w:proofErr w:type="spellEnd"/>
      <w:r w:rsidRPr="000929C2">
        <w:t xml:space="preserve">. It </w:t>
      </w:r>
      <w:proofErr w:type="spellStart"/>
      <w:r w:rsidRPr="000929C2">
        <w:t>cooperates</w:t>
      </w:r>
      <w:proofErr w:type="spellEnd"/>
      <w:r w:rsidRPr="000929C2">
        <w:t xml:space="preserve"> </w:t>
      </w:r>
      <w:proofErr w:type="spellStart"/>
      <w:r w:rsidRPr="000929C2">
        <w:t>with</w:t>
      </w:r>
      <w:proofErr w:type="spellEnd"/>
      <w:r w:rsidRPr="000929C2">
        <w:t xml:space="preserve"> </w:t>
      </w:r>
      <w:proofErr w:type="spellStart"/>
      <w:r w:rsidRPr="000929C2">
        <w:t>class</w:t>
      </w:r>
      <w:proofErr w:type="spellEnd"/>
      <w:r w:rsidRPr="000929C2">
        <w:t xml:space="preserve"> </w:t>
      </w:r>
      <w:proofErr w:type="spellStart"/>
      <w:r w:rsidRPr="000929C2">
        <w:t>KBAQnA</w:t>
      </w:r>
      <w:proofErr w:type="spellEnd"/>
      <w:r w:rsidRPr="000929C2">
        <w:t xml:space="preserve">. Use </w:t>
      </w:r>
      <w:proofErr w:type="spellStart"/>
      <w:r w:rsidRPr="000929C2">
        <w:t>embeddings</w:t>
      </w:r>
      <w:proofErr w:type="spellEnd"/>
      <w:r w:rsidRPr="000929C2">
        <w:t xml:space="preserve"> in </w:t>
      </w:r>
      <w:proofErr w:type="spellStart"/>
      <w:r w:rsidRPr="000929C2">
        <w:t>vector</w:t>
      </w:r>
      <w:proofErr w:type="spellEnd"/>
      <w:r w:rsidRPr="000929C2">
        <w:t xml:space="preserve"> database </w:t>
      </w:r>
      <w:proofErr w:type="spellStart"/>
      <w:r w:rsidRPr="000929C2">
        <w:t>Qdrant</w:t>
      </w:r>
      <w:proofErr w:type="spellEnd"/>
      <w:r w:rsidRPr="000929C2">
        <w:t xml:space="preserve">, </w:t>
      </w:r>
      <w:proofErr w:type="spellStart"/>
      <w:r w:rsidRPr="000929C2">
        <w:t>where</w:t>
      </w:r>
      <w:proofErr w:type="spellEnd"/>
      <w:r w:rsidRPr="000929C2">
        <w:t xml:space="preserve"> are </w:t>
      </w:r>
      <w:proofErr w:type="spellStart"/>
      <w:r w:rsidRPr="000929C2">
        <w:t>prepared</w:t>
      </w:r>
      <w:proofErr w:type="spellEnd"/>
      <w:r w:rsidRPr="000929C2">
        <w:t xml:space="preserve"> </w:t>
      </w:r>
      <w:proofErr w:type="spellStart"/>
      <w:r w:rsidRPr="000929C2">
        <w:t>embeddings</w:t>
      </w:r>
      <w:proofErr w:type="spellEnd"/>
      <w:r w:rsidRPr="000929C2">
        <w:t xml:space="preserve"> data </w:t>
      </w:r>
      <w:proofErr w:type="spellStart"/>
      <w:r w:rsidRPr="000929C2">
        <w:t>for</w:t>
      </w:r>
      <w:proofErr w:type="spellEnd"/>
      <w:r w:rsidRPr="000929C2">
        <w:t xml:space="preserve"> </w:t>
      </w:r>
      <w:proofErr w:type="spellStart"/>
      <w:r w:rsidRPr="000929C2">
        <w:t>the</w:t>
      </w:r>
      <w:proofErr w:type="spellEnd"/>
      <w:r w:rsidRPr="000929C2">
        <w:t xml:space="preserve"> </w:t>
      </w:r>
      <w:proofErr w:type="spellStart"/>
      <w:r w:rsidRPr="000929C2">
        <w:t>project</w:t>
      </w:r>
      <w:proofErr w:type="spellEnd"/>
      <w:r w:rsidRPr="000929C2">
        <w:t>.</w:t>
      </w:r>
    </w:p>
    <w:p w14:paraId="6AC4E40A" w14:textId="77777777" w:rsidR="00C3081B" w:rsidRPr="000929C2" w:rsidRDefault="00C3081B" w:rsidP="00C3081B">
      <w:r w:rsidRPr="000929C2">
        <w:t xml:space="preserve">        POST </w:t>
      </w:r>
      <w:proofErr w:type="spellStart"/>
      <w:r w:rsidRPr="000929C2">
        <w:t>method</w:t>
      </w:r>
      <w:proofErr w:type="spellEnd"/>
      <w:r w:rsidRPr="000929C2">
        <w:t>.</w:t>
      </w:r>
    </w:p>
    <w:p w14:paraId="4BF063A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Input:</w:t>
      </w:r>
    </w:p>
    <w:p w14:paraId="602D1474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{</w:t>
      </w:r>
    </w:p>
    <w:p w14:paraId="3C7684DA" w14:textId="15C97BCB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</w:t>
      </w:r>
      <w:proofErr w:type="spellStart"/>
      <w:r w:rsidRPr="000929C2">
        <w:rPr>
          <w:rFonts w:ascii="Arial" w:hAnsi="Arial" w:cs="Arial"/>
          <w:sz w:val="18"/>
          <w:szCs w:val="18"/>
        </w:rPr>
        <w:t>question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</w:t>
      </w:r>
      <w:r w:rsidR="00F775E7" w:rsidRPr="000929C2">
        <w:rPr>
          <w:rFonts w:ascii="Arial" w:hAnsi="Arial" w:cs="Arial"/>
          <w:sz w:val="18"/>
          <w:szCs w:val="18"/>
        </w:rPr>
        <w:t xml:space="preserve">    </w:t>
      </w:r>
      <w:proofErr w:type="spellStart"/>
      <w:r w:rsidRPr="000929C2">
        <w:rPr>
          <w:rFonts w:ascii="Arial" w:hAnsi="Arial" w:cs="Arial"/>
          <w:sz w:val="18"/>
          <w:szCs w:val="18"/>
        </w:rPr>
        <w:t>question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29D36973" w14:textId="4CF987A8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</w:t>
      </w:r>
      <w:proofErr w:type="spellStart"/>
      <w:r w:rsidRPr="000929C2">
        <w:rPr>
          <w:rFonts w:ascii="Arial" w:hAnsi="Arial" w:cs="Arial"/>
          <w:sz w:val="18"/>
          <w:szCs w:val="18"/>
        </w:rPr>
        <w:t>user_id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</w:t>
      </w:r>
      <w:r w:rsidR="00F775E7" w:rsidRPr="000929C2">
        <w:rPr>
          <w:rFonts w:ascii="Arial" w:hAnsi="Arial" w:cs="Arial"/>
          <w:sz w:val="18"/>
          <w:szCs w:val="18"/>
        </w:rPr>
        <w:t xml:space="preserve">     </w:t>
      </w:r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r_id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2E813AD8" w14:textId="276D1AFB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"</w:t>
      </w:r>
      <w:proofErr w:type="spellStart"/>
      <w:r w:rsidRPr="000929C2">
        <w:rPr>
          <w:rFonts w:ascii="Arial" w:hAnsi="Arial" w:cs="Arial"/>
          <w:sz w:val="18"/>
          <w:szCs w:val="18"/>
        </w:rPr>
        <w:t>project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</w:t>
      </w:r>
      <w:r w:rsidR="00F775E7" w:rsidRPr="000929C2">
        <w:rPr>
          <w:rFonts w:ascii="Arial" w:hAnsi="Arial" w:cs="Arial"/>
          <w:sz w:val="18"/>
          <w:szCs w:val="18"/>
        </w:rPr>
        <w:t xml:space="preserve">      </w:t>
      </w:r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project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2EBB30A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</w:t>
      </w:r>
      <w:proofErr w:type="spellStart"/>
      <w:r w:rsidRPr="000929C2">
        <w:rPr>
          <w:rFonts w:ascii="Arial" w:hAnsi="Arial" w:cs="Arial"/>
          <w:sz w:val="18"/>
          <w:szCs w:val="18"/>
        </w:rPr>
        <w:t>system_msg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spellStart"/>
      <w:proofErr w:type="gramEnd"/>
      <w:r w:rsidRPr="000929C2">
        <w:rPr>
          <w:rFonts w:ascii="Arial" w:hAnsi="Arial" w:cs="Arial"/>
          <w:sz w:val="18"/>
          <w:szCs w:val="18"/>
        </w:rPr>
        <w:t>system_msg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5E477699" w14:textId="1E25A672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</w:t>
      </w:r>
      <w:proofErr w:type="spellStart"/>
      <w:r w:rsidRPr="000929C2">
        <w:rPr>
          <w:rFonts w:ascii="Arial" w:hAnsi="Arial" w:cs="Arial"/>
          <w:sz w:val="18"/>
          <w:szCs w:val="18"/>
        </w:rPr>
        <w:t>api_type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proofErr w:type="spellStart"/>
      <w:r w:rsidRPr="000929C2">
        <w:rPr>
          <w:rFonts w:ascii="Arial" w:hAnsi="Arial" w:cs="Arial"/>
          <w:sz w:val="18"/>
          <w:szCs w:val="18"/>
        </w:rPr>
        <w:t>api_type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769DC14B" w14:textId="425AD4A4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</w:t>
      </w:r>
      <w:proofErr w:type="spellStart"/>
      <w:r w:rsidRPr="000929C2">
        <w:rPr>
          <w:rFonts w:ascii="Arial" w:hAnsi="Arial" w:cs="Arial"/>
          <w:sz w:val="18"/>
          <w:szCs w:val="18"/>
        </w:rPr>
        <w:t>api_base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r w:rsidR="00F775E7" w:rsidRPr="000929C2">
        <w:rPr>
          <w:rFonts w:ascii="Arial" w:hAnsi="Arial" w:cs="Arial"/>
          <w:sz w:val="18"/>
          <w:szCs w:val="18"/>
        </w:rPr>
        <w:t xml:space="preserve">  </w:t>
      </w:r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pi_base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1D0D41CD" w14:textId="112EF48F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</w:t>
      </w:r>
      <w:proofErr w:type="spellStart"/>
      <w:r w:rsidRPr="000929C2">
        <w:rPr>
          <w:rFonts w:ascii="Arial" w:hAnsi="Arial" w:cs="Arial"/>
          <w:sz w:val="18"/>
          <w:szCs w:val="18"/>
        </w:rPr>
        <w:t>api_key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proofErr w:type="spellStart"/>
      <w:r w:rsidRPr="000929C2">
        <w:rPr>
          <w:rFonts w:ascii="Arial" w:hAnsi="Arial" w:cs="Arial"/>
          <w:sz w:val="18"/>
          <w:szCs w:val="18"/>
        </w:rPr>
        <w:t>api_key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20A20A26" w14:textId="0DE2C0DE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</w:t>
      </w:r>
      <w:proofErr w:type="spellStart"/>
      <w:r w:rsidRPr="000929C2">
        <w:rPr>
          <w:rFonts w:ascii="Arial" w:hAnsi="Arial" w:cs="Arial"/>
          <w:sz w:val="18"/>
          <w:szCs w:val="18"/>
        </w:rPr>
        <w:t>api_version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</w:t>
      </w:r>
      <w:r w:rsidR="00F775E7"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proofErr w:type="gramEnd"/>
      <w:r w:rsidRPr="000929C2">
        <w:rPr>
          <w:rFonts w:ascii="Arial" w:hAnsi="Arial" w:cs="Arial"/>
          <w:sz w:val="18"/>
          <w:szCs w:val="18"/>
        </w:rPr>
        <w:t>api_version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036C21E2" w14:textId="6BC19B44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["</w:t>
      </w:r>
      <w:proofErr w:type="spellStart"/>
      <w:r w:rsidRPr="000929C2">
        <w:rPr>
          <w:rFonts w:ascii="Arial" w:hAnsi="Arial" w:cs="Arial"/>
          <w:sz w:val="18"/>
          <w:szCs w:val="18"/>
        </w:rPr>
        <w:t>api_model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="00F775E7" w:rsidRPr="000929C2">
        <w:rPr>
          <w:rFonts w:ascii="Arial" w:hAnsi="Arial" w:cs="Arial"/>
          <w:sz w:val="18"/>
          <w:szCs w:val="18"/>
        </w:rPr>
        <w:t xml:space="preserve"> </w:t>
      </w:r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pi_model</w:t>
      </w:r>
      <w:proofErr w:type="spellEnd"/>
      <w:r w:rsidRPr="000929C2">
        <w:rPr>
          <w:rFonts w:ascii="Arial" w:hAnsi="Arial" w:cs="Arial"/>
          <w:sz w:val="18"/>
          <w:szCs w:val="18"/>
        </w:rPr>
        <w:t>,]</w:t>
      </w:r>
    </w:p>
    <w:p w14:paraId="665C98E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} </w:t>
      </w:r>
    </w:p>
    <w:p w14:paraId="09634398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</w:p>
    <w:p w14:paraId="4024D7FD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Output:</w:t>
      </w:r>
    </w:p>
    <w:p w14:paraId="607EE079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{</w:t>
      </w:r>
    </w:p>
    <w:p w14:paraId="7E765A72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"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": 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</w:p>
    <w:p w14:paraId="1D78B51D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"</w:t>
      </w:r>
      <w:proofErr w:type="spellStart"/>
      <w:r w:rsidRPr="000929C2">
        <w:rPr>
          <w:rFonts w:ascii="Arial" w:hAnsi="Arial" w:cs="Arial"/>
          <w:sz w:val="18"/>
          <w:szCs w:val="18"/>
        </w:rPr>
        <w:t>error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</w:t>
      </w:r>
      <w:proofErr w:type="spellStart"/>
      <w:r w:rsidRPr="000929C2">
        <w:rPr>
          <w:rFonts w:ascii="Arial" w:hAnsi="Arial" w:cs="Arial"/>
          <w:sz w:val="18"/>
          <w:szCs w:val="18"/>
        </w:rPr>
        <w:t>error</w:t>
      </w:r>
      <w:proofErr w:type="spellEnd"/>
      <w:proofErr w:type="gramEnd"/>
    </w:p>
    <w:p w14:paraId="3AC8CA04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}</w:t>
      </w:r>
    </w:p>
    <w:p w14:paraId="43FAC2E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</w:t>
      </w:r>
    </w:p>
    <w:p w14:paraId="06152F9B" w14:textId="0AA8625D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Parameters</w:t>
      </w:r>
      <w:proofErr w:type="spellEnd"/>
      <w:r w:rsidRPr="000929C2">
        <w:rPr>
          <w:rFonts w:ascii="Arial" w:hAnsi="Arial" w:cs="Arial"/>
          <w:sz w:val="18"/>
          <w:szCs w:val="18"/>
        </w:rPr>
        <w:t>:</w:t>
      </w:r>
    </w:p>
    <w:p w14:paraId="75D00C8C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questio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question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mandatory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497E3C63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user_</w:t>
      </w:r>
      <w:proofErr w:type="gramStart"/>
      <w:r w:rsidRPr="000929C2">
        <w:rPr>
          <w:rFonts w:ascii="Arial" w:hAnsi="Arial" w:cs="Arial"/>
          <w:sz w:val="18"/>
          <w:szCs w:val="18"/>
        </w:rPr>
        <w:t>i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unique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user id (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mandatory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0ADF809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projec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project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na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ollectio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na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in </w:t>
      </w:r>
      <w:proofErr w:type="spellStart"/>
      <w:r w:rsidRPr="000929C2">
        <w:rPr>
          <w:rFonts w:ascii="Arial" w:hAnsi="Arial" w:cs="Arial"/>
          <w:sz w:val="18"/>
          <w:szCs w:val="18"/>
        </w:rPr>
        <w:t>vect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db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).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mandatory</w:t>
      </w:r>
      <w:proofErr w:type="spellEnd"/>
      <w:r w:rsidRPr="000929C2">
        <w:rPr>
          <w:rFonts w:ascii="Arial" w:hAnsi="Arial" w:cs="Arial"/>
          <w:sz w:val="18"/>
          <w:szCs w:val="18"/>
        </w:rPr>
        <w:t>.</w:t>
      </w:r>
    </w:p>
    <w:p w14:paraId="3B55573B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system_</w:t>
      </w:r>
      <w:proofErr w:type="gramStart"/>
      <w:r w:rsidRPr="000929C2">
        <w:rPr>
          <w:rFonts w:ascii="Arial" w:hAnsi="Arial" w:cs="Arial"/>
          <w:sz w:val="18"/>
          <w:szCs w:val="18"/>
        </w:rPr>
        <w:t>msg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partial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text </w:t>
      </w:r>
      <w:proofErr w:type="spellStart"/>
      <w:r w:rsidRPr="000929C2">
        <w:rPr>
          <w:rFonts w:ascii="Arial" w:hAnsi="Arial" w:cs="Arial"/>
          <w:sz w:val="18"/>
          <w:szCs w:val="18"/>
        </w:rPr>
        <w:t>which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will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dd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gi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system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messag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ca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5400509E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pi_typ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OpenAI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type - </w:t>
      </w:r>
      <w:proofErr w:type="spellStart"/>
      <w:r w:rsidRPr="000929C2">
        <w:rPr>
          <w:rFonts w:ascii="Arial" w:hAnsi="Arial" w:cs="Arial"/>
          <w:sz w:val="18"/>
          <w:szCs w:val="18"/>
        </w:rPr>
        <w:t>open_ai</w:t>
      </w:r>
      <w:proofErr w:type="spellEnd"/>
      <w:r w:rsidRPr="000929C2">
        <w:rPr>
          <w:rFonts w:ascii="Arial" w:hAnsi="Arial" w:cs="Arial"/>
          <w:sz w:val="18"/>
          <w:szCs w:val="18"/>
        </w:rPr>
        <w:t>, azure (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environment </w:t>
      </w:r>
      <w:proofErr w:type="spellStart"/>
      <w:r w:rsidRPr="000929C2">
        <w:rPr>
          <w:rFonts w:ascii="Arial" w:hAnsi="Arial" w:cs="Arial"/>
          <w:sz w:val="18"/>
          <w:szCs w:val="18"/>
        </w:rPr>
        <w:t>variabl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"OPENAI_API_TYPE"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)</w:t>
      </w:r>
      <w:proofErr w:type="gramEnd"/>
    </w:p>
    <w:p w14:paraId="2B21A39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pi_</w:t>
      </w:r>
      <w:proofErr w:type="gramStart"/>
      <w:r w:rsidRPr="000929C2">
        <w:rPr>
          <w:rFonts w:ascii="Arial" w:hAnsi="Arial" w:cs="Arial"/>
          <w:sz w:val="18"/>
          <w:szCs w:val="18"/>
        </w:rPr>
        <w:t>bas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URL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base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hatGP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PI (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environment </w:t>
      </w:r>
      <w:proofErr w:type="spellStart"/>
      <w:r w:rsidRPr="000929C2">
        <w:rPr>
          <w:rFonts w:ascii="Arial" w:hAnsi="Arial" w:cs="Arial"/>
          <w:sz w:val="18"/>
          <w:szCs w:val="18"/>
        </w:rPr>
        <w:t>variabl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"OPENAI_API_BASE"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</w:p>
    <w:p w14:paraId="448E1B7E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pi_</w:t>
      </w:r>
      <w:proofErr w:type="gramStart"/>
      <w:r w:rsidRPr="000929C2">
        <w:rPr>
          <w:rFonts w:ascii="Arial" w:hAnsi="Arial" w:cs="Arial"/>
          <w:sz w:val="18"/>
          <w:szCs w:val="18"/>
        </w:rPr>
        <w:t>ke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API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ke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hatGP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environment </w:t>
      </w:r>
      <w:proofErr w:type="spellStart"/>
      <w:r w:rsidRPr="000929C2">
        <w:rPr>
          <w:rFonts w:ascii="Arial" w:hAnsi="Arial" w:cs="Arial"/>
          <w:sz w:val="18"/>
          <w:szCs w:val="18"/>
        </w:rPr>
        <w:t>variabl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"OPENAI_API_KEY"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1AC194BB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pi_</w:t>
      </w:r>
      <w:proofErr w:type="gramStart"/>
      <w:r w:rsidRPr="000929C2">
        <w:rPr>
          <w:rFonts w:ascii="Arial" w:hAnsi="Arial" w:cs="Arial"/>
          <w:sz w:val="18"/>
          <w:szCs w:val="18"/>
        </w:rPr>
        <w:t>versio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version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hatGP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PI (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environment </w:t>
      </w:r>
      <w:proofErr w:type="spellStart"/>
      <w:r w:rsidRPr="000929C2">
        <w:rPr>
          <w:rFonts w:ascii="Arial" w:hAnsi="Arial" w:cs="Arial"/>
          <w:sz w:val="18"/>
          <w:szCs w:val="18"/>
        </w:rPr>
        <w:t>variabl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"OPENAI_API_VERSION"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0F738940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pi_</w:t>
      </w:r>
      <w:proofErr w:type="gramStart"/>
      <w:r w:rsidRPr="000929C2">
        <w:rPr>
          <w:rFonts w:ascii="Arial" w:hAnsi="Arial" w:cs="Arial"/>
          <w:sz w:val="18"/>
          <w:szCs w:val="18"/>
        </w:rPr>
        <w:t>model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model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hatGP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PI. (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environment </w:t>
      </w:r>
      <w:proofErr w:type="spellStart"/>
      <w:r w:rsidRPr="000929C2">
        <w:rPr>
          <w:rFonts w:ascii="Arial" w:hAnsi="Arial" w:cs="Arial"/>
          <w:sz w:val="18"/>
          <w:szCs w:val="18"/>
        </w:rPr>
        <w:t>variabl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"OPENAI_API_MODEL_GPT"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5E652262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</w:t>
      </w:r>
      <w:proofErr w:type="spellStart"/>
      <w:r w:rsidRPr="000929C2">
        <w:rPr>
          <w:rFonts w:ascii="Arial" w:hAnsi="Arial" w:cs="Arial"/>
          <w:sz w:val="18"/>
          <w:szCs w:val="18"/>
        </w:rPr>
        <w:t>F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pen_ai</w:t>
      </w:r>
      <w:proofErr w:type="spellEnd"/>
      <w:r w:rsidRPr="000929C2">
        <w:rPr>
          <w:rFonts w:ascii="Arial" w:hAnsi="Arial" w:cs="Arial"/>
          <w:sz w:val="18"/>
          <w:szCs w:val="18"/>
        </w:rPr>
        <w:t>: gpt-3.</w:t>
      </w:r>
      <w:proofErr w:type="gramStart"/>
      <w:r w:rsidRPr="000929C2">
        <w:rPr>
          <w:rFonts w:ascii="Arial" w:hAnsi="Arial" w:cs="Arial"/>
          <w:sz w:val="18"/>
          <w:szCs w:val="18"/>
        </w:rPr>
        <w:t>5-turbo</w:t>
      </w:r>
      <w:proofErr w:type="gramEnd"/>
      <w:r w:rsidRPr="000929C2">
        <w:rPr>
          <w:rFonts w:ascii="Arial" w:hAnsi="Arial" w:cs="Arial"/>
          <w:sz w:val="18"/>
          <w:szCs w:val="18"/>
        </w:rPr>
        <w:t>, gpt-3.5-turbo-0613, gpt-3.5-turbo-16k, gpt-3.5-turbo-16k-0613</w:t>
      </w:r>
    </w:p>
    <w:p w14:paraId="68E4E40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            gpt-4, gpt-4-0613, gpt-</w:t>
      </w:r>
      <w:proofErr w:type="gramStart"/>
      <w:r w:rsidRPr="000929C2">
        <w:rPr>
          <w:rFonts w:ascii="Arial" w:hAnsi="Arial" w:cs="Arial"/>
          <w:sz w:val="18"/>
          <w:szCs w:val="18"/>
        </w:rPr>
        <w:t>4-32k</w:t>
      </w:r>
      <w:proofErr w:type="gramEnd"/>
      <w:r w:rsidRPr="000929C2">
        <w:rPr>
          <w:rFonts w:ascii="Arial" w:hAnsi="Arial" w:cs="Arial"/>
          <w:sz w:val="18"/>
          <w:szCs w:val="18"/>
        </w:rPr>
        <w:t>, gpt-4-32k-0613</w:t>
      </w:r>
    </w:p>
    <w:p w14:paraId="300D36B0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</w:t>
      </w:r>
      <w:proofErr w:type="spellStart"/>
      <w:r w:rsidRPr="000929C2">
        <w:rPr>
          <w:rFonts w:ascii="Arial" w:hAnsi="Arial" w:cs="Arial"/>
          <w:sz w:val="18"/>
          <w:szCs w:val="18"/>
        </w:rPr>
        <w:t>F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zure: </w:t>
      </w:r>
      <w:proofErr w:type="spellStart"/>
      <w:r w:rsidRPr="000929C2">
        <w:rPr>
          <w:rFonts w:ascii="Arial" w:hAnsi="Arial" w:cs="Arial"/>
          <w:sz w:val="18"/>
          <w:szCs w:val="18"/>
        </w:rPr>
        <w:t>deploymen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name</w:t>
      </w:r>
      <w:proofErr w:type="spellEnd"/>
    </w:p>
    <w:p w14:paraId="05F7DCBA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</w:t>
      </w:r>
    </w:p>
    <w:p w14:paraId="10DB766F" w14:textId="77777777" w:rsidR="00C3081B" w:rsidRPr="000929C2" w:rsidRDefault="00C3081B" w:rsidP="00C3081B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proofErr w:type="gramEnd"/>
    </w:p>
    <w:p w14:paraId="012242C0" w14:textId="4E5B2FE7" w:rsidR="00C3081B" w:rsidRPr="000929C2" w:rsidRDefault="00C3081B" w:rsidP="00C3081B">
      <w:pPr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err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normally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. It </w:t>
      </w:r>
      <w:proofErr w:type="spellStart"/>
      <w:r w:rsidRPr="000929C2">
        <w:rPr>
          <w:rFonts w:ascii="Arial" w:hAnsi="Arial" w:cs="Arial"/>
          <w:sz w:val="18"/>
          <w:szCs w:val="18"/>
        </w:rPr>
        <w:t>contain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 text </w:t>
      </w:r>
      <w:proofErr w:type="spellStart"/>
      <w:r w:rsidRPr="000929C2">
        <w:rPr>
          <w:rFonts w:ascii="Arial" w:hAnsi="Arial" w:cs="Arial"/>
          <w:sz w:val="18"/>
          <w:szCs w:val="18"/>
        </w:rPr>
        <w:t>err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r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a </w:t>
      </w:r>
      <w:proofErr w:type="spellStart"/>
      <w:r w:rsidRPr="000929C2">
        <w:rPr>
          <w:rFonts w:ascii="Arial" w:hAnsi="Arial" w:cs="Arial"/>
          <w:sz w:val="18"/>
          <w:szCs w:val="18"/>
        </w:rPr>
        <w:t>problem</w:t>
      </w:r>
      <w:proofErr w:type="spellEnd"/>
    </w:p>
    <w:p w14:paraId="42597D15" w14:textId="1DFB6292" w:rsidR="00C3081B" w:rsidRPr="000929C2" w:rsidRDefault="00C3081B" w:rsidP="00C3081B">
      <w:pPr>
        <w:pStyle w:val="Heading2"/>
      </w:pPr>
      <w:bookmarkStart w:id="13" w:name="_Toc153213631"/>
      <w:r w:rsidRPr="000929C2">
        <w:t>Načtení parametrů server</w:t>
      </w:r>
      <w:r w:rsidR="003142E7" w:rsidRPr="000929C2">
        <w:t>u</w:t>
      </w:r>
      <w:r w:rsidRPr="000929C2">
        <w:t xml:space="preserve"> – </w:t>
      </w:r>
      <w:proofErr w:type="spellStart"/>
      <w:r w:rsidRPr="000929C2">
        <w:t>get_srv_par</w:t>
      </w:r>
      <w:bookmarkEnd w:id="13"/>
      <w:proofErr w:type="spellEnd"/>
    </w:p>
    <w:p w14:paraId="4136251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4B20DD5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</w:t>
      </w:r>
      <w:proofErr w:type="spellStart"/>
      <w:r w:rsidRPr="000929C2">
        <w:rPr>
          <w:rFonts w:cstheme="minorHAnsi"/>
        </w:rPr>
        <w:t>get_srv_</w:t>
      </w:r>
      <w:proofErr w:type="gramStart"/>
      <w:r w:rsidRPr="000929C2">
        <w:rPr>
          <w:rFonts w:cstheme="minorHAnsi"/>
        </w:rPr>
        <w:t>par</w:t>
      </w:r>
      <w:proofErr w:type="spellEnd"/>
      <w:r w:rsidRPr="000929C2">
        <w:rPr>
          <w:rFonts w:cstheme="minorHAnsi"/>
        </w:rPr>
        <w:t xml:space="preserve"> - </w:t>
      </w:r>
      <w:proofErr w:type="spellStart"/>
      <w:r w:rsidRPr="000929C2">
        <w:rPr>
          <w:rFonts w:cstheme="minorHAnsi"/>
        </w:rPr>
        <w:t>Get</w:t>
      </w:r>
      <w:proofErr w:type="spellEnd"/>
      <w:proofErr w:type="gramEnd"/>
      <w:r w:rsidRPr="000929C2">
        <w:rPr>
          <w:rFonts w:cstheme="minorHAnsi"/>
        </w:rPr>
        <w:t xml:space="preserve"> server </w:t>
      </w:r>
      <w:proofErr w:type="spellStart"/>
      <w:r w:rsidRPr="000929C2">
        <w:rPr>
          <w:rFonts w:cstheme="minorHAnsi"/>
        </w:rPr>
        <w:t>parameters</w:t>
      </w:r>
      <w:proofErr w:type="spellEnd"/>
    </w:p>
    <w:p w14:paraId="4BD7F258" w14:textId="46D768BB" w:rsidR="003142E7" w:rsidRPr="000929C2" w:rsidRDefault="003142E7" w:rsidP="003142E7">
      <w:pPr>
        <w:rPr>
          <w:rFonts w:cstheme="minorHAnsi"/>
        </w:rPr>
      </w:pPr>
      <w:r w:rsidRPr="000929C2">
        <w:rPr>
          <w:rFonts w:cstheme="minorHAnsi"/>
        </w:rPr>
        <w:t xml:space="preserve">        GET </w:t>
      </w:r>
      <w:proofErr w:type="spellStart"/>
      <w:r w:rsidRPr="000929C2">
        <w:rPr>
          <w:rFonts w:cstheme="minorHAnsi"/>
        </w:rPr>
        <w:t>method</w:t>
      </w:r>
      <w:proofErr w:type="spellEnd"/>
      <w:r w:rsidRPr="000929C2">
        <w:rPr>
          <w:rFonts w:cstheme="minorHAnsi"/>
        </w:rPr>
        <w:t>.</w:t>
      </w:r>
    </w:p>
    <w:p w14:paraId="510C140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Output:</w:t>
      </w:r>
    </w:p>
    <w:p w14:paraId="5769AED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{</w:t>
      </w:r>
    </w:p>
    <w:p w14:paraId="0C65DEA1" w14:textId="36739B4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db_type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proofErr w:type="spellStart"/>
      <w:r w:rsidRPr="000929C2">
        <w:rPr>
          <w:rFonts w:ascii="Arial" w:hAnsi="Arial" w:cs="Arial"/>
          <w:sz w:val="18"/>
          <w:szCs w:val="18"/>
        </w:rPr>
        <w:t>db_type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3B1A7C83" w14:textId="3C65E6A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db_dir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  </w:t>
      </w:r>
      <w:proofErr w:type="spellStart"/>
      <w:r w:rsidRPr="000929C2">
        <w:rPr>
          <w:rFonts w:ascii="Arial" w:hAnsi="Arial" w:cs="Arial"/>
          <w:sz w:val="18"/>
          <w:szCs w:val="18"/>
        </w:rPr>
        <w:t>db_dir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0227860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system_msg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 </w:t>
      </w:r>
      <w:proofErr w:type="spellStart"/>
      <w:r w:rsidRPr="000929C2">
        <w:rPr>
          <w:rFonts w:ascii="Arial" w:hAnsi="Arial" w:cs="Arial"/>
          <w:sz w:val="18"/>
          <w:szCs w:val="18"/>
        </w:rPr>
        <w:t>system_msg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414CBB17" w14:textId="2D43C29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k_history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 </w:t>
      </w:r>
      <w:r w:rsidR="00F775E7" w:rsidRPr="000929C2">
        <w:rPr>
          <w:rFonts w:ascii="Arial" w:hAnsi="Arial" w:cs="Arial"/>
          <w:sz w:val="18"/>
          <w:szCs w:val="18"/>
        </w:rPr>
        <w:tab/>
        <w:t xml:space="preserve">   </w:t>
      </w:r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k_history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37B23C5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time_limit_history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spellStart"/>
      <w:proofErr w:type="gramEnd"/>
      <w:r w:rsidRPr="000929C2">
        <w:rPr>
          <w:rFonts w:ascii="Arial" w:hAnsi="Arial" w:cs="Arial"/>
          <w:sz w:val="18"/>
          <w:szCs w:val="18"/>
        </w:rPr>
        <w:t>time_limit_history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4BC0F3E6" w14:textId="716EBA53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verbose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    </w:t>
      </w:r>
      <w:r w:rsidR="00F775E7" w:rsidRPr="000929C2">
        <w:rPr>
          <w:rFonts w:ascii="Arial" w:hAnsi="Arial" w:cs="Arial"/>
          <w:sz w:val="18"/>
          <w:szCs w:val="18"/>
        </w:rPr>
        <w:t xml:space="preserve">   </w:t>
      </w:r>
      <w:proofErr w:type="spellStart"/>
      <w:r w:rsidRPr="000929C2">
        <w:rPr>
          <w:rFonts w:ascii="Arial" w:hAnsi="Arial" w:cs="Arial"/>
          <w:sz w:val="18"/>
          <w:szCs w:val="18"/>
        </w:rPr>
        <w:t>verbose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44599DC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"</w:t>
      </w:r>
      <w:proofErr w:type="spellStart"/>
      <w:r w:rsidRPr="000929C2">
        <w:rPr>
          <w:rFonts w:ascii="Arial" w:hAnsi="Arial" w:cs="Arial"/>
          <w:sz w:val="18"/>
          <w:szCs w:val="18"/>
        </w:rPr>
        <w:t>answer_time</w:t>
      </w:r>
      <w:proofErr w:type="spellEnd"/>
      <w:proofErr w:type="gramStart"/>
      <w:r w:rsidRPr="000929C2">
        <w:rPr>
          <w:rFonts w:ascii="Arial" w:hAnsi="Arial" w:cs="Arial"/>
          <w:sz w:val="18"/>
          <w:szCs w:val="18"/>
        </w:rPr>
        <w:t xml:space="preserve">":   </w:t>
      </w:r>
      <w:proofErr w:type="gramEnd"/>
      <w:r w:rsidRPr="000929C2">
        <w:rPr>
          <w:rFonts w:ascii="Arial" w:hAnsi="Arial" w:cs="Arial"/>
          <w:sz w:val="18"/>
          <w:szCs w:val="18"/>
        </w:rPr>
        <w:t xml:space="preserve">       </w:t>
      </w:r>
      <w:proofErr w:type="spellStart"/>
      <w:r w:rsidRPr="000929C2">
        <w:rPr>
          <w:rFonts w:ascii="Arial" w:hAnsi="Arial" w:cs="Arial"/>
          <w:sz w:val="18"/>
          <w:szCs w:val="18"/>
        </w:rPr>
        <w:t>answer_time</w:t>
      </w:r>
      <w:proofErr w:type="spellEnd"/>
      <w:r w:rsidRPr="000929C2">
        <w:rPr>
          <w:rFonts w:ascii="Arial" w:hAnsi="Arial" w:cs="Arial"/>
          <w:sz w:val="18"/>
          <w:szCs w:val="18"/>
        </w:rPr>
        <w:t>,</w:t>
      </w:r>
    </w:p>
    <w:p w14:paraId="3D07230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} </w:t>
      </w:r>
    </w:p>
    <w:p w14:paraId="55D88D4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</w:t>
      </w:r>
    </w:p>
    <w:p w14:paraId="6FB1AC2B" w14:textId="26D087F4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Parameters</w:t>
      </w:r>
      <w:proofErr w:type="spellEnd"/>
      <w:r w:rsidRPr="000929C2">
        <w:rPr>
          <w:rFonts w:ascii="Arial" w:hAnsi="Arial" w:cs="Arial"/>
          <w:sz w:val="18"/>
          <w:szCs w:val="18"/>
        </w:rPr>
        <w:t>:</w:t>
      </w:r>
    </w:p>
    <w:p w14:paraId="0E26EEBA" w14:textId="249D5CB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db_typ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vect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database </w:t>
      </w:r>
      <w:proofErr w:type="gramStart"/>
      <w:r w:rsidRPr="000929C2">
        <w:rPr>
          <w:rFonts w:ascii="Arial" w:hAnsi="Arial" w:cs="Arial"/>
          <w:sz w:val="18"/>
          <w:szCs w:val="18"/>
        </w:rPr>
        <w:t>type  (</w:t>
      </w:r>
      <w:proofErr w:type="spellStart"/>
      <w:proofErr w:type="gramEnd"/>
      <w:r w:rsidRPr="000929C2">
        <w:rPr>
          <w:rFonts w:ascii="Arial" w:hAnsi="Arial" w:cs="Arial"/>
          <w:sz w:val="18"/>
          <w:szCs w:val="18"/>
        </w:rPr>
        <w:t>i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nchang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): </w:t>
      </w:r>
    </w:p>
    <w:p w14:paraId="06A107D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local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local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Chroma DB in </w:t>
      </w:r>
      <w:proofErr w:type="spellStart"/>
      <w:r w:rsidRPr="000929C2">
        <w:rPr>
          <w:rFonts w:ascii="Arial" w:hAnsi="Arial" w:cs="Arial"/>
          <w:sz w:val="18"/>
          <w:szCs w:val="18"/>
        </w:rPr>
        <w:t>db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director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, </w:t>
      </w:r>
    </w:p>
    <w:p w14:paraId="6AB6E519" w14:textId="6C4F186E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r w:rsidRPr="000929C2">
        <w:rPr>
          <w:rFonts w:ascii="Arial" w:hAnsi="Arial" w:cs="Arial"/>
          <w:sz w:val="18"/>
          <w:szCs w:val="18"/>
        </w:rPr>
        <w:t xml:space="preserve">           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qdran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Qdrant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database. </w:t>
      </w:r>
    </w:p>
    <w:p w14:paraId="057FE50D" w14:textId="1C1F2A5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db_</w:t>
      </w:r>
      <w:proofErr w:type="gramStart"/>
      <w:r w:rsidRPr="000929C2">
        <w:rPr>
          <w:rFonts w:ascii="Arial" w:hAnsi="Arial" w:cs="Arial"/>
          <w:sz w:val="18"/>
          <w:szCs w:val="18"/>
        </w:rPr>
        <w:t>di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directory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, </w:t>
      </w:r>
      <w:proofErr w:type="spellStart"/>
      <w:r w:rsidRPr="000929C2">
        <w:rPr>
          <w:rFonts w:ascii="Arial" w:hAnsi="Arial" w:cs="Arial"/>
          <w:sz w:val="18"/>
          <w:szCs w:val="18"/>
        </w:rPr>
        <w:t>wher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sav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local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vect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Chroma </w:t>
      </w:r>
      <w:proofErr w:type="spellStart"/>
      <w:r w:rsidRPr="000929C2">
        <w:rPr>
          <w:rFonts w:ascii="Arial" w:hAnsi="Arial" w:cs="Arial"/>
          <w:sz w:val="18"/>
          <w:szCs w:val="18"/>
        </w:rPr>
        <w:t>db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onl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f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db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= </w:t>
      </w:r>
      <w:proofErr w:type="spellStart"/>
      <w:r w:rsidRPr="000929C2">
        <w:rPr>
          <w:rFonts w:ascii="Arial" w:hAnsi="Arial" w:cs="Arial"/>
          <w:sz w:val="18"/>
          <w:szCs w:val="18"/>
        </w:rPr>
        <w:t>local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1682C598" w14:textId="2A4D653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system_</w:t>
      </w:r>
      <w:proofErr w:type="gramStart"/>
      <w:r w:rsidRPr="000929C2">
        <w:rPr>
          <w:rFonts w:ascii="Arial" w:hAnsi="Arial" w:cs="Arial"/>
          <w:sz w:val="18"/>
          <w:szCs w:val="18"/>
        </w:rPr>
        <w:t>msg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partial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text </w:t>
      </w:r>
      <w:proofErr w:type="spellStart"/>
      <w:r w:rsidRPr="000929C2">
        <w:rPr>
          <w:rFonts w:ascii="Arial" w:hAnsi="Arial" w:cs="Arial"/>
          <w:sz w:val="18"/>
          <w:szCs w:val="18"/>
        </w:rPr>
        <w:t>which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will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dd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gi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system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messag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(</w:t>
      </w:r>
      <w:proofErr w:type="spellStart"/>
      <w:r w:rsidRPr="000929C2">
        <w:rPr>
          <w:rFonts w:ascii="Arial" w:hAnsi="Arial" w:cs="Arial"/>
          <w:sz w:val="18"/>
          <w:szCs w:val="18"/>
        </w:rPr>
        <w:t>can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b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mpty</w:t>
      </w:r>
      <w:proofErr w:type="spellEnd"/>
      <w:r w:rsidRPr="000929C2">
        <w:rPr>
          <w:rFonts w:ascii="Arial" w:hAnsi="Arial" w:cs="Arial"/>
          <w:sz w:val="18"/>
          <w:szCs w:val="18"/>
        </w:rPr>
        <w:t>)</w:t>
      </w:r>
    </w:p>
    <w:p w14:paraId="31E30F98" w14:textId="492DA79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k_</w:t>
      </w:r>
      <w:proofErr w:type="gramStart"/>
      <w:r w:rsidRPr="000929C2">
        <w:rPr>
          <w:rFonts w:ascii="Arial" w:hAnsi="Arial" w:cs="Arial"/>
          <w:sz w:val="18"/>
          <w:szCs w:val="18"/>
        </w:rPr>
        <w:t>histor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maximum </w:t>
      </w:r>
      <w:proofErr w:type="spellStart"/>
      <w:r w:rsidRPr="000929C2">
        <w:rPr>
          <w:rFonts w:ascii="Arial" w:hAnsi="Arial" w:cs="Arial"/>
          <w:sz w:val="18"/>
          <w:szCs w:val="18"/>
        </w:rPr>
        <w:t>length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of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histor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a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used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fo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onversation</w:t>
      </w:r>
      <w:proofErr w:type="spellEnd"/>
    </w:p>
    <w:p w14:paraId="6ED9F69C" w14:textId="0D789676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time_limit_</w:t>
      </w:r>
      <w:proofErr w:type="gramStart"/>
      <w:r w:rsidRPr="000929C2">
        <w:rPr>
          <w:rFonts w:ascii="Arial" w:hAnsi="Arial" w:cs="Arial"/>
          <w:sz w:val="18"/>
          <w:szCs w:val="18"/>
        </w:rPr>
        <w:t>histor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i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interval in </w:t>
      </w:r>
      <w:proofErr w:type="spellStart"/>
      <w:r w:rsidRPr="000929C2">
        <w:rPr>
          <w:rFonts w:ascii="Arial" w:hAnsi="Arial" w:cs="Arial"/>
          <w:sz w:val="18"/>
          <w:szCs w:val="18"/>
        </w:rPr>
        <w:t>second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ft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which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history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erased</w:t>
      </w:r>
      <w:proofErr w:type="spellEnd"/>
    </w:p>
    <w:p w14:paraId="3AD6A7F2" w14:textId="45487D6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18"/>
          <w:szCs w:val="18"/>
        </w:rPr>
      </w:pP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verbos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True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logging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proces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question</w:t>
      </w:r>
      <w:proofErr w:type="spellEnd"/>
      <w:r w:rsidRPr="000929C2">
        <w:rPr>
          <w:rFonts w:ascii="Arial" w:hAnsi="Arial" w:cs="Arial"/>
          <w:sz w:val="18"/>
          <w:szCs w:val="18"/>
        </w:rPr>
        <w:t>/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to </w:t>
      </w:r>
      <w:proofErr w:type="spellStart"/>
      <w:r w:rsidRPr="000929C2">
        <w:rPr>
          <w:rFonts w:ascii="Arial" w:hAnsi="Arial" w:cs="Arial"/>
          <w:sz w:val="18"/>
          <w:szCs w:val="18"/>
        </w:rPr>
        <w:t>system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output, </w:t>
      </w:r>
      <w:proofErr w:type="spellStart"/>
      <w:r w:rsidRPr="000929C2">
        <w:rPr>
          <w:rFonts w:ascii="Arial" w:hAnsi="Arial" w:cs="Arial"/>
          <w:sz w:val="18"/>
          <w:szCs w:val="18"/>
        </w:rPr>
        <w:t>Fals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withou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logging</w:t>
      </w:r>
      <w:proofErr w:type="spellEnd"/>
    </w:p>
    <w:p w14:paraId="1A7E9EE3" w14:textId="700850D1" w:rsidR="003142E7" w:rsidRPr="000929C2" w:rsidRDefault="003142E7" w:rsidP="003142E7">
      <w:pPr>
        <w:rPr>
          <w:rFonts w:ascii="Arial" w:hAnsi="Arial" w:cs="Arial"/>
          <w:sz w:val="18"/>
          <w:szCs w:val="18"/>
        </w:rPr>
      </w:pPr>
      <w:proofErr w:type="spellStart"/>
      <w:r w:rsidRPr="000929C2">
        <w:rPr>
          <w:rFonts w:ascii="Arial" w:hAnsi="Arial" w:cs="Arial"/>
          <w:sz w:val="18"/>
          <w:szCs w:val="18"/>
        </w:rPr>
        <w:t>answer_ti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Tru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contain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h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i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spen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in </w:t>
      </w:r>
      <w:proofErr w:type="spellStart"/>
      <w:proofErr w:type="gramStart"/>
      <w:r w:rsidRPr="000929C2">
        <w:rPr>
          <w:rFonts w:ascii="Arial" w:hAnsi="Arial" w:cs="Arial"/>
          <w:sz w:val="18"/>
          <w:szCs w:val="18"/>
        </w:rPr>
        <w:t>second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,  </w:t>
      </w:r>
      <w:proofErr w:type="spellStart"/>
      <w:r w:rsidRPr="000929C2">
        <w:rPr>
          <w:rFonts w:ascii="Arial" w:hAnsi="Arial" w:cs="Arial"/>
          <w:sz w:val="18"/>
          <w:szCs w:val="18"/>
        </w:rPr>
        <w:t>False</w:t>
      </w:r>
      <w:proofErr w:type="spellEnd"/>
      <w:proofErr w:type="gramEnd"/>
      <w:r w:rsidRPr="000929C2">
        <w:rPr>
          <w:rFonts w:ascii="Arial" w:hAnsi="Arial" w:cs="Arial"/>
          <w:sz w:val="18"/>
          <w:szCs w:val="18"/>
        </w:rPr>
        <w:t xml:space="preserve"> - </w:t>
      </w:r>
      <w:proofErr w:type="spellStart"/>
      <w:r w:rsidRPr="000929C2">
        <w:rPr>
          <w:rFonts w:ascii="Arial" w:hAnsi="Arial" w:cs="Arial"/>
          <w:sz w:val="18"/>
          <w:szCs w:val="18"/>
        </w:rPr>
        <w:t>answer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is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withou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spent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0929C2">
        <w:rPr>
          <w:rFonts w:ascii="Arial" w:hAnsi="Arial" w:cs="Arial"/>
          <w:sz w:val="18"/>
          <w:szCs w:val="18"/>
        </w:rPr>
        <w:t>time</w:t>
      </w:r>
      <w:proofErr w:type="spellEnd"/>
      <w:r w:rsidRPr="000929C2">
        <w:rPr>
          <w:rFonts w:ascii="Arial" w:hAnsi="Arial" w:cs="Arial"/>
          <w:sz w:val="18"/>
          <w:szCs w:val="18"/>
        </w:rPr>
        <w:t xml:space="preserve">    </w:t>
      </w:r>
    </w:p>
    <w:p w14:paraId="05D40C9E" w14:textId="177641A8" w:rsidR="00C3081B" w:rsidRPr="000929C2" w:rsidRDefault="00C3081B" w:rsidP="00C3081B">
      <w:pPr>
        <w:pStyle w:val="Heading2"/>
      </w:pPr>
      <w:bookmarkStart w:id="14" w:name="_Toc153213632"/>
      <w:r w:rsidRPr="000929C2">
        <w:t xml:space="preserve">Načtení parametrů projektu – </w:t>
      </w:r>
      <w:proofErr w:type="spellStart"/>
      <w:r w:rsidRPr="000929C2">
        <w:t>get_project_par</w:t>
      </w:r>
      <w:bookmarkEnd w:id="14"/>
      <w:proofErr w:type="spellEnd"/>
    </w:p>
    <w:p w14:paraId="070F48E0" w14:textId="77777777" w:rsidR="003142E7" w:rsidRPr="000929C2" w:rsidRDefault="003142E7" w:rsidP="003142E7"/>
    <w:p w14:paraId="083E8F67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</w:t>
      </w:r>
      <w:proofErr w:type="spellStart"/>
      <w:r w:rsidRPr="000929C2">
        <w:rPr>
          <w:rFonts w:cstheme="minorHAnsi"/>
        </w:rPr>
        <w:t>get_project_</w:t>
      </w:r>
      <w:proofErr w:type="gramStart"/>
      <w:r w:rsidRPr="000929C2">
        <w:rPr>
          <w:rFonts w:cstheme="minorHAnsi"/>
        </w:rPr>
        <w:t>par</w:t>
      </w:r>
      <w:proofErr w:type="spellEnd"/>
      <w:r w:rsidRPr="000929C2">
        <w:rPr>
          <w:rFonts w:cstheme="minorHAnsi"/>
        </w:rPr>
        <w:t xml:space="preserve"> - </w:t>
      </w:r>
      <w:proofErr w:type="spellStart"/>
      <w:r w:rsidRPr="000929C2">
        <w:rPr>
          <w:rFonts w:cstheme="minorHAnsi"/>
        </w:rPr>
        <w:t>Get</w:t>
      </w:r>
      <w:proofErr w:type="spellEnd"/>
      <w:proofErr w:type="gramEnd"/>
      <w:r w:rsidRPr="000929C2">
        <w:rPr>
          <w:rFonts w:cstheme="minorHAnsi"/>
        </w:rPr>
        <w:t xml:space="preserve"> </w:t>
      </w:r>
      <w:proofErr w:type="spellStart"/>
      <w:r w:rsidRPr="000929C2">
        <w:rPr>
          <w:rFonts w:cstheme="minorHAnsi"/>
        </w:rPr>
        <w:t>project</w:t>
      </w:r>
      <w:proofErr w:type="spellEnd"/>
      <w:r w:rsidRPr="000929C2">
        <w:rPr>
          <w:rFonts w:cstheme="minorHAnsi"/>
        </w:rPr>
        <w:t xml:space="preserve"> </w:t>
      </w:r>
      <w:proofErr w:type="spellStart"/>
      <w:r w:rsidRPr="000929C2">
        <w:rPr>
          <w:rFonts w:cstheme="minorHAnsi"/>
        </w:rPr>
        <w:t>parameters</w:t>
      </w:r>
      <w:proofErr w:type="spellEnd"/>
    </w:p>
    <w:p w14:paraId="631024C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 xml:space="preserve">        GET </w:t>
      </w:r>
      <w:proofErr w:type="spellStart"/>
      <w:r w:rsidRPr="000929C2">
        <w:rPr>
          <w:rFonts w:cstheme="minorHAnsi"/>
        </w:rPr>
        <w:t>method</w:t>
      </w:r>
      <w:proofErr w:type="spellEnd"/>
      <w:r w:rsidRPr="000929C2">
        <w:rPr>
          <w:rFonts w:cstheme="minorHAnsi"/>
        </w:rPr>
        <w:t>.</w:t>
      </w:r>
    </w:p>
    <w:p w14:paraId="7D60CA2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5371EE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Output:</w:t>
      </w:r>
    </w:p>
    <w:p w14:paraId="2EA9E96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{</w:t>
      </w:r>
    </w:p>
    <w:p w14:paraId="476CBC16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  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31786864" w14:textId="1EE6083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73499A58" w14:textId="1B307BD8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api_model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</w:t>
      </w:r>
      <w:proofErr w:type="spellStart"/>
      <w:r w:rsidRPr="000929C2">
        <w:rPr>
          <w:rFonts w:ascii="Arial" w:hAnsi="Arial" w:cs="Arial"/>
          <w:sz w:val="20"/>
          <w:szCs w:val="20"/>
        </w:rPr>
        <w:t>api_model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5577B7A2" w14:textId="77777777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6DBDA4D4" w14:textId="080B400A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citation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r w:rsidRPr="000929C2">
        <w:rPr>
          <w:rFonts w:ascii="Arial" w:hAnsi="Arial" w:cs="Arial"/>
          <w:sz w:val="20"/>
          <w:szCs w:val="20"/>
        </w:rPr>
        <w:tab/>
        <w:t xml:space="preserve">  </w:t>
      </w:r>
      <w:proofErr w:type="spellStart"/>
      <w:r w:rsidRPr="000929C2">
        <w:rPr>
          <w:rFonts w:ascii="Arial" w:hAnsi="Arial" w:cs="Arial"/>
          <w:sz w:val="20"/>
          <w:szCs w:val="20"/>
        </w:rPr>
        <w:t>citation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1575634A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</w:t>
      </w:r>
    </w:p>
    <w:p w14:paraId="536ECFF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</w:t>
      </w:r>
    </w:p>
    <w:p w14:paraId="5D2D3EE0" w14:textId="2F3FC81D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Parameter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:      </w:t>
      </w:r>
    </w:p>
    <w:p w14:paraId="2BD1F2CA" w14:textId="7413E105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a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.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mandatory</w:t>
      </w:r>
      <w:proofErr w:type="spellEnd"/>
      <w:r w:rsidRPr="000929C2">
        <w:rPr>
          <w:rFonts w:ascii="Arial" w:hAnsi="Arial" w:cs="Arial"/>
          <w:sz w:val="20"/>
          <w:szCs w:val="20"/>
        </w:rPr>
        <w:t>.</w:t>
      </w:r>
    </w:p>
    <w:p w14:paraId="5F517DEE" w14:textId="3F9B1E99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system_</w:t>
      </w:r>
      <w:proofErr w:type="gramStart"/>
      <w:r w:rsidRPr="000929C2">
        <w:rPr>
          <w:rFonts w:ascii="Arial" w:hAnsi="Arial" w:cs="Arial"/>
          <w:sz w:val="20"/>
          <w:szCs w:val="20"/>
        </w:rPr>
        <w:t>msg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partial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text </w:t>
      </w:r>
      <w:proofErr w:type="spellStart"/>
      <w:r w:rsidRPr="000929C2">
        <w:rPr>
          <w:rFonts w:ascii="Arial" w:hAnsi="Arial" w:cs="Arial"/>
          <w:sz w:val="20"/>
          <w:szCs w:val="20"/>
        </w:rPr>
        <w:t>whic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dd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gi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ystem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mess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</w:p>
    <w:p w14:paraId="54590859" w14:textId="6103FCE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api_</w:t>
      </w:r>
      <w:proofErr w:type="gramStart"/>
      <w:r w:rsidRPr="000929C2">
        <w:rPr>
          <w:rFonts w:ascii="Arial" w:hAnsi="Arial" w:cs="Arial"/>
          <w:sz w:val="20"/>
          <w:szCs w:val="20"/>
        </w:rPr>
        <w:t>mode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model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hatGP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API.</w:t>
      </w:r>
    </w:p>
    <w:p w14:paraId="76A225F4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pen_ai</w:t>
      </w:r>
      <w:proofErr w:type="spellEnd"/>
      <w:r w:rsidRPr="000929C2">
        <w:rPr>
          <w:rFonts w:ascii="Arial" w:hAnsi="Arial" w:cs="Arial"/>
          <w:sz w:val="20"/>
          <w:szCs w:val="20"/>
        </w:rPr>
        <w:t>: gpt-3.</w:t>
      </w:r>
      <w:proofErr w:type="gramStart"/>
      <w:r w:rsidRPr="000929C2">
        <w:rPr>
          <w:rFonts w:ascii="Arial" w:hAnsi="Arial" w:cs="Arial"/>
          <w:sz w:val="20"/>
          <w:szCs w:val="20"/>
        </w:rPr>
        <w:t>5-turbo</w:t>
      </w:r>
      <w:proofErr w:type="gramEnd"/>
      <w:r w:rsidRPr="000929C2">
        <w:rPr>
          <w:rFonts w:ascii="Arial" w:hAnsi="Arial" w:cs="Arial"/>
          <w:sz w:val="20"/>
          <w:szCs w:val="20"/>
        </w:rPr>
        <w:t>, gpt-3.5-turbo-0613, gpt-3.5-turbo-16k, gpt-3.5-turbo-16k-0613</w:t>
      </w:r>
    </w:p>
    <w:p w14:paraId="459709D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         gpt-4, gpt-4-0613, gpt-</w:t>
      </w:r>
      <w:proofErr w:type="gramStart"/>
      <w:r w:rsidRPr="000929C2">
        <w:rPr>
          <w:rFonts w:ascii="Arial" w:hAnsi="Arial" w:cs="Arial"/>
          <w:sz w:val="20"/>
          <w:szCs w:val="20"/>
        </w:rPr>
        <w:t>4-32k</w:t>
      </w:r>
      <w:proofErr w:type="gramEnd"/>
      <w:r w:rsidRPr="000929C2">
        <w:rPr>
          <w:rFonts w:ascii="Arial" w:hAnsi="Arial" w:cs="Arial"/>
          <w:sz w:val="20"/>
          <w:szCs w:val="20"/>
        </w:rPr>
        <w:t>, gpt-4-32k-0613</w:t>
      </w:r>
    </w:p>
    <w:p w14:paraId="4E621F74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azure: </w:t>
      </w:r>
      <w:proofErr w:type="spellStart"/>
      <w:r w:rsidRPr="000929C2">
        <w:rPr>
          <w:rFonts w:ascii="Arial" w:hAnsi="Arial" w:cs="Arial"/>
          <w:sz w:val="20"/>
          <w:szCs w:val="20"/>
        </w:rPr>
        <w:t>deploymen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a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        </w:t>
      </w:r>
    </w:p>
    <w:p w14:paraId="4CC1CA8D" w14:textId="1FAA9872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t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lap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lap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</w:p>
    <w:p w14:paraId="09281FF4" w14:textId="0CD6A7D4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citatio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end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d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0929C2">
        <w:rPr>
          <w:rFonts w:ascii="Arial" w:hAnsi="Arial" w:cs="Arial"/>
          <w:sz w:val="20"/>
          <w:szCs w:val="20"/>
        </w:rPr>
        <w:t>p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reference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0929C2">
        <w:rPr>
          <w:rFonts w:ascii="Arial" w:hAnsi="Arial" w:cs="Arial"/>
          <w:sz w:val="20"/>
          <w:szCs w:val="20"/>
        </w:rPr>
        <w:t>p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references</w:t>
      </w:r>
      <w:proofErr w:type="spellEnd"/>
    </w:p>
    <w:p w14:paraId="2CBD331B" w14:textId="77777777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</w:p>
    <w:p w14:paraId="146CF115" w14:textId="77777777" w:rsidR="003142E7" w:rsidRPr="000929C2" w:rsidRDefault="003142E7" w:rsidP="003142E7"/>
    <w:p w14:paraId="6E69978E" w14:textId="77777777" w:rsidR="003142E7" w:rsidRPr="000929C2" w:rsidRDefault="003142E7" w:rsidP="003142E7"/>
    <w:p w14:paraId="6C1890A9" w14:textId="21D2E119" w:rsidR="00C3081B" w:rsidRPr="000929C2" w:rsidRDefault="00C3081B" w:rsidP="00C3081B">
      <w:pPr>
        <w:pStyle w:val="Heading2"/>
      </w:pPr>
      <w:bookmarkStart w:id="15" w:name="_Toc153213633"/>
      <w:r w:rsidRPr="000929C2">
        <w:t>Nastavení parametrů server</w:t>
      </w:r>
      <w:r w:rsidR="003142E7" w:rsidRPr="000929C2">
        <w:t>u</w:t>
      </w:r>
      <w:r w:rsidRPr="000929C2">
        <w:t xml:space="preserve"> – </w:t>
      </w:r>
      <w:proofErr w:type="spellStart"/>
      <w:r w:rsidRPr="000929C2">
        <w:t>set_srv_par</w:t>
      </w:r>
      <w:bookmarkEnd w:id="15"/>
      <w:proofErr w:type="spellEnd"/>
    </w:p>
    <w:p w14:paraId="4AD48C1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7B9AEE81" w14:textId="6DCC1F2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</w:t>
      </w:r>
      <w:proofErr w:type="spellStart"/>
      <w:r w:rsidRPr="000929C2">
        <w:rPr>
          <w:rFonts w:cstheme="minorHAnsi"/>
        </w:rPr>
        <w:t>set_srv_</w:t>
      </w:r>
      <w:proofErr w:type="gramStart"/>
      <w:r w:rsidRPr="000929C2">
        <w:rPr>
          <w:rFonts w:cstheme="minorHAnsi"/>
        </w:rPr>
        <w:t>par</w:t>
      </w:r>
      <w:proofErr w:type="spellEnd"/>
      <w:r w:rsidRPr="000929C2">
        <w:rPr>
          <w:rFonts w:cstheme="minorHAnsi"/>
        </w:rPr>
        <w:t xml:space="preserve"> - Set</w:t>
      </w:r>
      <w:proofErr w:type="gramEnd"/>
      <w:r w:rsidRPr="000929C2">
        <w:rPr>
          <w:rFonts w:cstheme="minorHAnsi"/>
        </w:rPr>
        <w:t xml:space="preserve"> server </w:t>
      </w:r>
      <w:proofErr w:type="spellStart"/>
      <w:r w:rsidRPr="000929C2">
        <w:rPr>
          <w:rFonts w:cstheme="minorHAnsi"/>
        </w:rPr>
        <w:t>parameters</w:t>
      </w:r>
      <w:proofErr w:type="spellEnd"/>
    </w:p>
    <w:p w14:paraId="022530B9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1BCBEC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POST </w:t>
      </w:r>
      <w:proofErr w:type="spellStart"/>
      <w:r w:rsidRPr="000929C2">
        <w:rPr>
          <w:rFonts w:ascii="Arial" w:hAnsi="Arial" w:cs="Arial"/>
          <w:sz w:val="20"/>
          <w:szCs w:val="20"/>
        </w:rPr>
        <w:t>method</w:t>
      </w:r>
      <w:proofErr w:type="spellEnd"/>
      <w:r w:rsidRPr="000929C2">
        <w:rPr>
          <w:rFonts w:ascii="Arial" w:hAnsi="Arial" w:cs="Arial"/>
          <w:sz w:val="20"/>
          <w:szCs w:val="20"/>
        </w:rPr>
        <w:t>.</w:t>
      </w:r>
    </w:p>
    <w:p w14:paraId="40EFB222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{</w:t>
      </w:r>
    </w:p>
    <w:p w14:paraId="46919407" w14:textId="34E318C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db_type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0929C2">
        <w:rPr>
          <w:rFonts w:ascii="Arial" w:hAnsi="Arial" w:cs="Arial"/>
          <w:sz w:val="20"/>
          <w:szCs w:val="20"/>
        </w:rPr>
        <w:t>db_type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59E89A92" w14:textId="2EC9DC1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db_dir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  </w:t>
      </w:r>
      <w:proofErr w:type="spellStart"/>
      <w:r w:rsidRPr="000929C2">
        <w:rPr>
          <w:rFonts w:ascii="Arial" w:hAnsi="Arial" w:cs="Arial"/>
          <w:sz w:val="20"/>
          <w:szCs w:val="20"/>
        </w:rPr>
        <w:t>db_dir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4B7EBE9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</w:t>
      </w:r>
      <w:proofErr w:type="spellStart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586166E3" w14:textId="5D35C07B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k_history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0929C2">
        <w:rPr>
          <w:rFonts w:ascii="Arial" w:hAnsi="Arial" w:cs="Arial"/>
          <w:sz w:val="20"/>
          <w:szCs w:val="20"/>
        </w:rPr>
        <w:t>k_history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2BB504B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time_limit_history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spellStart"/>
      <w:proofErr w:type="gramEnd"/>
      <w:r w:rsidRPr="000929C2">
        <w:rPr>
          <w:rFonts w:ascii="Arial" w:hAnsi="Arial" w:cs="Arial"/>
          <w:sz w:val="20"/>
          <w:szCs w:val="20"/>
        </w:rPr>
        <w:t>time_limit_history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5A8353D9" w14:textId="5D6157AC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verbose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  </w:t>
      </w:r>
      <w:r w:rsidR="00F775E7" w:rsidRPr="000929C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0929C2">
        <w:rPr>
          <w:rFonts w:ascii="Arial" w:hAnsi="Arial" w:cs="Arial"/>
          <w:sz w:val="20"/>
          <w:szCs w:val="20"/>
        </w:rPr>
        <w:t>verbose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7B34847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</w:t>
      </w: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28CAEB3A" w14:textId="2FE731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erase_history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</w:t>
      </w:r>
      <w:r w:rsidR="00F775E7"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rase_history</w:t>
      </w:r>
      <w:proofErr w:type="spellEnd"/>
      <w:r w:rsidRPr="000929C2">
        <w:rPr>
          <w:rFonts w:ascii="Arial" w:hAnsi="Arial" w:cs="Arial"/>
          <w:sz w:val="20"/>
          <w:szCs w:val="20"/>
        </w:rPr>
        <w:t>]</w:t>
      </w:r>
    </w:p>
    <w:p w14:paraId="0BAEDED3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</w:p>
    <w:p w14:paraId="4EA6F475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        </w:t>
      </w:r>
    </w:p>
    <w:p w14:paraId="75FD01F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06427725" w14:textId="4A473063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Parameter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paramet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n'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>):</w:t>
      </w:r>
    </w:p>
    <w:p w14:paraId="3EE1824F" w14:textId="2403FA5D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db_</w:t>
      </w:r>
      <w:proofErr w:type="gramStart"/>
      <w:r w:rsidRPr="000929C2">
        <w:rPr>
          <w:rFonts w:ascii="Arial" w:hAnsi="Arial" w:cs="Arial"/>
          <w:sz w:val="20"/>
          <w:szCs w:val="20"/>
        </w:rPr>
        <w:t>typ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vector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database type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mpt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): </w:t>
      </w:r>
    </w:p>
    <w:p w14:paraId="6C50EF8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loca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local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Chroma DB in </w:t>
      </w:r>
      <w:proofErr w:type="spellStart"/>
      <w:r w:rsidRPr="000929C2">
        <w:rPr>
          <w:rFonts w:ascii="Arial" w:hAnsi="Arial" w:cs="Arial"/>
          <w:sz w:val="20"/>
          <w:szCs w:val="20"/>
        </w:rPr>
        <w:t>db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direc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</w:t>
      </w:r>
    </w:p>
    <w:p w14:paraId="78031923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qdran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Qdrant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database. </w:t>
      </w:r>
      <w:proofErr w:type="spellStart"/>
      <w:r w:rsidRPr="000929C2">
        <w:rPr>
          <w:rFonts w:ascii="Arial" w:hAnsi="Arial" w:cs="Arial"/>
          <w:sz w:val="20"/>
          <w:szCs w:val="20"/>
        </w:rPr>
        <w:t>Need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environment </w:t>
      </w:r>
      <w:proofErr w:type="spellStart"/>
      <w:r w:rsidRPr="000929C2">
        <w:rPr>
          <w:rFonts w:ascii="Arial" w:hAnsi="Arial" w:cs="Arial"/>
          <w:sz w:val="20"/>
          <w:szCs w:val="20"/>
        </w:rPr>
        <w:t>variables</w:t>
      </w:r>
      <w:proofErr w:type="spellEnd"/>
      <w:r w:rsidRPr="000929C2">
        <w:rPr>
          <w:rFonts w:ascii="Arial" w:hAnsi="Arial" w:cs="Arial"/>
          <w:sz w:val="20"/>
          <w:szCs w:val="20"/>
        </w:rPr>
        <w:t>: QDRANT_URL, QDRANT_API_KEY</w:t>
      </w:r>
    </w:p>
    <w:p w14:paraId="29E84BFA" w14:textId="040B443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db_</w:t>
      </w:r>
      <w:proofErr w:type="gramStart"/>
      <w:r w:rsidRPr="000929C2">
        <w:rPr>
          <w:rFonts w:ascii="Arial" w:hAnsi="Arial" w:cs="Arial"/>
          <w:sz w:val="20"/>
          <w:szCs w:val="20"/>
        </w:rPr>
        <w:t>di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directory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929C2">
        <w:rPr>
          <w:rFonts w:ascii="Arial" w:hAnsi="Arial" w:cs="Arial"/>
          <w:sz w:val="20"/>
          <w:szCs w:val="20"/>
        </w:rPr>
        <w:t>wher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av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loca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vect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Chroma </w:t>
      </w:r>
      <w:proofErr w:type="spellStart"/>
      <w:r w:rsidRPr="000929C2">
        <w:rPr>
          <w:rFonts w:ascii="Arial" w:hAnsi="Arial" w:cs="Arial"/>
          <w:sz w:val="20"/>
          <w:szCs w:val="20"/>
        </w:rPr>
        <w:t>db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onl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db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= </w:t>
      </w:r>
      <w:proofErr w:type="spellStart"/>
      <w:r w:rsidRPr="000929C2">
        <w:rPr>
          <w:rFonts w:ascii="Arial" w:hAnsi="Arial" w:cs="Arial"/>
          <w:sz w:val="20"/>
          <w:szCs w:val="20"/>
        </w:rPr>
        <w:t>local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4FB77DD3" w14:textId="09199D5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system_</w:t>
      </w:r>
      <w:proofErr w:type="gramStart"/>
      <w:r w:rsidRPr="000929C2">
        <w:rPr>
          <w:rFonts w:ascii="Arial" w:hAnsi="Arial" w:cs="Arial"/>
          <w:sz w:val="20"/>
          <w:szCs w:val="20"/>
        </w:rPr>
        <w:t>msg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partial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text </w:t>
      </w:r>
      <w:proofErr w:type="spellStart"/>
      <w:r w:rsidRPr="000929C2">
        <w:rPr>
          <w:rFonts w:ascii="Arial" w:hAnsi="Arial" w:cs="Arial"/>
          <w:sz w:val="20"/>
          <w:szCs w:val="20"/>
        </w:rPr>
        <w:t>whic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dd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gi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ystem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mess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mpt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>))</w:t>
      </w:r>
    </w:p>
    <w:p w14:paraId="4D62F6D8" w14:textId="07D2D9B4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k_</w:t>
      </w:r>
      <w:proofErr w:type="gram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maximum </w:t>
      </w:r>
      <w:proofErr w:type="spellStart"/>
      <w:r w:rsidRPr="000929C2">
        <w:rPr>
          <w:rFonts w:ascii="Arial" w:hAnsi="Arial" w:cs="Arial"/>
          <w:sz w:val="20"/>
          <w:szCs w:val="20"/>
        </w:rPr>
        <w:t>lengt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onversation</w:t>
      </w:r>
      <w:proofErr w:type="spellEnd"/>
    </w:p>
    <w:p w14:paraId="68A4AB96" w14:textId="5A68171F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time_limit_</w:t>
      </w:r>
      <w:proofErr w:type="gram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interval in </w:t>
      </w:r>
      <w:proofErr w:type="spellStart"/>
      <w:r w:rsidRPr="000929C2">
        <w:rPr>
          <w:rFonts w:ascii="Arial" w:hAnsi="Arial" w:cs="Arial"/>
          <w:sz w:val="20"/>
          <w:szCs w:val="20"/>
        </w:rPr>
        <w:t>second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ft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hic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leared</w:t>
      </w:r>
      <w:proofErr w:type="spellEnd"/>
    </w:p>
    <w:p w14:paraId="105781A5" w14:textId="15EA78E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verbo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logging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proces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question</w:t>
      </w:r>
      <w:proofErr w:type="spellEnd"/>
      <w:r w:rsidRPr="000929C2">
        <w:rPr>
          <w:rFonts w:ascii="Arial" w:hAnsi="Arial" w:cs="Arial"/>
          <w:sz w:val="20"/>
          <w:szCs w:val="20"/>
        </w:rPr>
        <w:t>/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to </w:t>
      </w:r>
      <w:proofErr w:type="spellStart"/>
      <w:r w:rsidRPr="000929C2">
        <w:rPr>
          <w:rFonts w:ascii="Arial" w:hAnsi="Arial" w:cs="Arial"/>
          <w:sz w:val="20"/>
          <w:szCs w:val="20"/>
        </w:rPr>
        <w:t>system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output,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logging</w:t>
      </w:r>
      <w:proofErr w:type="spellEnd"/>
    </w:p>
    <w:p w14:paraId="08155CDA" w14:textId="2E126E2A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ontain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pen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in </w:t>
      </w: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second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pen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</w:p>
    <w:p w14:paraId="3697DCBB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</w:t>
      </w:r>
    </w:p>
    <w:p w14:paraId="7AFBBAFC" w14:textId="25EC2CB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Others</w:t>
      </w:r>
      <w:proofErr w:type="spellEnd"/>
      <w:r w:rsidRPr="000929C2">
        <w:rPr>
          <w:rFonts w:ascii="Arial" w:hAnsi="Arial" w:cs="Arial"/>
          <w:sz w:val="20"/>
          <w:szCs w:val="20"/>
        </w:rPr>
        <w:t>:</w:t>
      </w:r>
    </w:p>
    <w:p w14:paraId="26415993" w14:textId="26676EEB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erase_</w:t>
      </w:r>
      <w:proofErr w:type="gram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question</w:t>
      </w:r>
      <w:proofErr w:type="spellEnd"/>
      <w:r w:rsidRPr="000929C2">
        <w:rPr>
          <w:rFonts w:ascii="Arial" w:hAnsi="Arial" w:cs="Arial"/>
          <w:sz w:val="20"/>
          <w:szCs w:val="20"/>
        </w:rPr>
        <w:t>/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ra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question</w:t>
      </w:r>
      <w:proofErr w:type="spellEnd"/>
      <w:r w:rsidRPr="000929C2">
        <w:rPr>
          <w:rFonts w:ascii="Arial" w:hAnsi="Arial" w:cs="Arial"/>
          <w:sz w:val="20"/>
          <w:szCs w:val="20"/>
        </w:rPr>
        <w:t>/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not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rased</w:t>
      </w:r>
      <w:proofErr w:type="spellEnd"/>
    </w:p>
    <w:p w14:paraId="19DC79E1" w14:textId="341611FA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Default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>.</w:t>
      </w:r>
    </w:p>
    <w:p w14:paraId="288D512C" w14:textId="77777777" w:rsidR="003142E7" w:rsidRPr="000929C2" w:rsidRDefault="003142E7" w:rsidP="003142E7"/>
    <w:p w14:paraId="6FFC0393" w14:textId="06C12300" w:rsidR="00C3081B" w:rsidRPr="000929C2" w:rsidRDefault="00C3081B" w:rsidP="00C3081B">
      <w:pPr>
        <w:pStyle w:val="Heading2"/>
      </w:pPr>
      <w:bookmarkStart w:id="16" w:name="_Toc153213634"/>
      <w:r w:rsidRPr="000929C2">
        <w:t>Nastavení parametr</w:t>
      </w:r>
      <w:r w:rsidR="00172023" w:rsidRPr="000929C2">
        <w:t>ů</w:t>
      </w:r>
      <w:r w:rsidRPr="000929C2">
        <w:t xml:space="preserve"> projektu – </w:t>
      </w:r>
      <w:proofErr w:type="spellStart"/>
      <w:r w:rsidRPr="000929C2">
        <w:t>set_project_par</w:t>
      </w:r>
      <w:bookmarkEnd w:id="16"/>
      <w:proofErr w:type="spellEnd"/>
    </w:p>
    <w:p w14:paraId="51913F6C" w14:textId="77777777" w:rsidR="00C3081B" w:rsidRPr="000929C2" w:rsidRDefault="00C3081B" w:rsidP="00C3081B"/>
    <w:p w14:paraId="2C6DBA45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>/</w:t>
      </w:r>
      <w:proofErr w:type="spellStart"/>
      <w:r w:rsidRPr="000929C2">
        <w:rPr>
          <w:rFonts w:cstheme="minorHAnsi"/>
        </w:rPr>
        <w:t>set_project_</w:t>
      </w:r>
      <w:proofErr w:type="gramStart"/>
      <w:r w:rsidRPr="000929C2">
        <w:rPr>
          <w:rFonts w:cstheme="minorHAnsi"/>
        </w:rPr>
        <w:t>par</w:t>
      </w:r>
      <w:proofErr w:type="spellEnd"/>
      <w:r w:rsidRPr="000929C2">
        <w:rPr>
          <w:rFonts w:cstheme="minorHAnsi"/>
        </w:rPr>
        <w:t xml:space="preserve"> - Set</w:t>
      </w:r>
      <w:proofErr w:type="gramEnd"/>
      <w:r w:rsidRPr="000929C2">
        <w:rPr>
          <w:rFonts w:cstheme="minorHAnsi"/>
        </w:rPr>
        <w:t xml:space="preserve"> </w:t>
      </w:r>
      <w:proofErr w:type="spellStart"/>
      <w:r w:rsidRPr="000929C2">
        <w:rPr>
          <w:rFonts w:cstheme="minorHAnsi"/>
        </w:rPr>
        <w:t>project</w:t>
      </w:r>
      <w:proofErr w:type="spellEnd"/>
      <w:r w:rsidRPr="000929C2">
        <w:rPr>
          <w:rFonts w:cstheme="minorHAnsi"/>
        </w:rPr>
        <w:t xml:space="preserve"> </w:t>
      </w:r>
      <w:proofErr w:type="spellStart"/>
      <w:r w:rsidRPr="000929C2">
        <w:rPr>
          <w:rFonts w:cstheme="minorHAnsi"/>
        </w:rPr>
        <w:t>parameters</w:t>
      </w:r>
      <w:proofErr w:type="spellEnd"/>
    </w:p>
    <w:p w14:paraId="088FC5AE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0929C2">
        <w:rPr>
          <w:rFonts w:cstheme="minorHAnsi"/>
        </w:rPr>
        <w:t xml:space="preserve">        POST </w:t>
      </w:r>
      <w:proofErr w:type="spellStart"/>
      <w:r w:rsidRPr="000929C2">
        <w:rPr>
          <w:rFonts w:cstheme="minorHAnsi"/>
        </w:rPr>
        <w:t>method</w:t>
      </w:r>
      <w:proofErr w:type="spellEnd"/>
      <w:r w:rsidRPr="000929C2">
        <w:rPr>
          <w:rFonts w:cstheme="minorHAnsi"/>
        </w:rPr>
        <w:t>.</w:t>
      </w:r>
    </w:p>
    <w:p w14:paraId="299B838F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A31515"/>
          <w:sz w:val="19"/>
          <w:szCs w:val="19"/>
        </w:rPr>
      </w:pPr>
    </w:p>
    <w:p w14:paraId="0E9F6B2C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{</w:t>
      </w:r>
    </w:p>
    <w:p w14:paraId="14DF2AF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"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       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r w:rsidRPr="000929C2">
        <w:rPr>
          <w:rFonts w:ascii="Arial" w:hAnsi="Arial" w:cs="Arial"/>
          <w:sz w:val="20"/>
          <w:szCs w:val="20"/>
        </w:rPr>
        <w:t>,</w:t>
      </w:r>
    </w:p>
    <w:p w14:paraId="5080E1A2" w14:textId="65ADBBD1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spellStart"/>
      <w:proofErr w:type="gramEnd"/>
      <w:r w:rsidRPr="000929C2">
        <w:rPr>
          <w:rFonts w:ascii="Arial" w:hAnsi="Arial" w:cs="Arial"/>
          <w:sz w:val="20"/>
          <w:szCs w:val="20"/>
        </w:rPr>
        <w:t>system_msg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7B5CE6C1" w14:textId="42285408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api_model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   </w:t>
      </w:r>
      <w:proofErr w:type="spellStart"/>
      <w:r w:rsidRPr="000929C2">
        <w:rPr>
          <w:rFonts w:ascii="Arial" w:hAnsi="Arial" w:cs="Arial"/>
          <w:sz w:val="20"/>
          <w:szCs w:val="20"/>
        </w:rPr>
        <w:t>api_model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360D7153" w14:textId="2A963A7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["</w:t>
      </w: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 </w:t>
      </w:r>
      <w:proofErr w:type="spellStart"/>
      <w:proofErr w:type="gramEnd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>,]</w:t>
      </w:r>
    </w:p>
    <w:p w14:paraId="6BBF5848" w14:textId="412C0472" w:rsidR="00172023" w:rsidRPr="000929C2" w:rsidRDefault="003142E7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</w:t>
      </w:r>
      <w:r w:rsidR="00172023" w:rsidRPr="000929C2">
        <w:rPr>
          <w:rFonts w:ascii="Arial" w:hAnsi="Arial" w:cs="Arial"/>
          <w:sz w:val="20"/>
          <w:szCs w:val="20"/>
        </w:rPr>
        <w:t xml:space="preserve">           </w:t>
      </w:r>
      <w:proofErr w:type="gramStart"/>
      <w:r w:rsidR="00172023" w:rsidRPr="000929C2">
        <w:rPr>
          <w:rFonts w:ascii="Arial" w:hAnsi="Arial" w:cs="Arial"/>
          <w:sz w:val="20"/>
          <w:szCs w:val="20"/>
        </w:rPr>
        <w:t>[ "</w:t>
      </w:r>
      <w:proofErr w:type="spellStart"/>
      <w:proofErr w:type="gramEnd"/>
      <w:r w:rsidR="00172023" w:rsidRPr="000929C2">
        <w:rPr>
          <w:rFonts w:ascii="Arial" w:hAnsi="Arial" w:cs="Arial"/>
          <w:sz w:val="20"/>
          <w:szCs w:val="20"/>
        </w:rPr>
        <w:t>citation</w:t>
      </w:r>
      <w:proofErr w:type="spellEnd"/>
      <w:r w:rsidR="00172023" w:rsidRPr="000929C2">
        <w:rPr>
          <w:rFonts w:ascii="Arial" w:hAnsi="Arial" w:cs="Arial"/>
          <w:sz w:val="20"/>
          <w:szCs w:val="20"/>
        </w:rPr>
        <w:t xml:space="preserve">":    </w:t>
      </w:r>
      <w:r w:rsidR="00172023" w:rsidRPr="000929C2">
        <w:rPr>
          <w:rFonts w:ascii="Arial" w:hAnsi="Arial" w:cs="Arial"/>
          <w:sz w:val="20"/>
          <w:szCs w:val="20"/>
        </w:rPr>
        <w:tab/>
        <w:t xml:space="preserve">  </w:t>
      </w:r>
      <w:proofErr w:type="spellStart"/>
      <w:r w:rsidR="00172023" w:rsidRPr="000929C2">
        <w:rPr>
          <w:rFonts w:ascii="Arial" w:hAnsi="Arial" w:cs="Arial"/>
          <w:sz w:val="20"/>
          <w:szCs w:val="20"/>
        </w:rPr>
        <w:t>citation</w:t>
      </w:r>
      <w:proofErr w:type="spellEnd"/>
      <w:r w:rsidR="00172023" w:rsidRPr="000929C2">
        <w:rPr>
          <w:rFonts w:ascii="Arial" w:hAnsi="Arial" w:cs="Arial"/>
          <w:sz w:val="20"/>
          <w:szCs w:val="20"/>
        </w:rPr>
        <w:t>,]</w:t>
      </w:r>
    </w:p>
    <w:p w14:paraId="3CC156B1" w14:textId="26AAB4E0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["</w:t>
      </w:r>
      <w:proofErr w:type="spellStart"/>
      <w:r w:rsidRPr="000929C2">
        <w:rPr>
          <w:rFonts w:ascii="Arial" w:hAnsi="Arial" w:cs="Arial"/>
          <w:sz w:val="20"/>
          <w:szCs w:val="20"/>
        </w:rPr>
        <w:t>erase_history</w:t>
      </w:r>
      <w:proofErr w:type="spellEnd"/>
      <w:proofErr w:type="gramStart"/>
      <w:r w:rsidRPr="000929C2">
        <w:rPr>
          <w:rFonts w:ascii="Arial" w:hAnsi="Arial" w:cs="Arial"/>
          <w:sz w:val="20"/>
          <w:szCs w:val="20"/>
        </w:rPr>
        <w:t xml:space="preserve">":  </w:t>
      </w:r>
      <w:proofErr w:type="spellStart"/>
      <w:r w:rsidRPr="000929C2">
        <w:rPr>
          <w:rFonts w:ascii="Arial" w:hAnsi="Arial" w:cs="Arial"/>
          <w:sz w:val="20"/>
          <w:szCs w:val="20"/>
        </w:rPr>
        <w:t>erase</w:t>
      </w:r>
      <w:proofErr w:type="gramEnd"/>
      <w:r w:rsidRPr="000929C2">
        <w:rPr>
          <w:rFonts w:ascii="Arial" w:hAnsi="Arial" w:cs="Arial"/>
          <w:sz w:val="20"/>
          <w:szCs w:val="20"/>
        </w:rPr>
        <w:t>_history</w:t>
      </w:r>
      <w:proofErr w:type="spellEnd"/>
      <w:r w:rsidRPr="000929C2">
        <w:rPr>
          <w:rFonts w:ascii="Arial" w:hAnsi="Arial" w:cs="Arial"/>
          <w:sz w:val="20"/>
          <w:szCs w:val="20"/>
        </w:rPr>
        <w:t>]</w:t>
      </w:r>
    </w:p>
    <w:p w14:paraId="6027A076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} </w:t>
      </w:r>
    </w:p>
    <w:p w14:paraId="6B43B8B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</w:t>
      </w:r>
    </w:p>
    <w:p w14:paraId="20131DC1" w14:textId="3A93BF4C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Parameters</w:t>
      </w:r>
      <w:proofErr w:type="spellEnd"/>
      <w:r w:rsidRPr="000929C2">
        <w:rPr>
          <w:rFonts w:ascii="Arial" w:hAnsi="Arial" w:cs="Arial"/>
          <w:sz w:val="20"/>
          <w:szCs w:val="20"/>
        </w:rPr>
        <w:t>: (</w:t>
      </w:r>
      <w:proofErr w:type="spellStart"/>
      <w:r w:rsidRPr="000929C2">
        <w:rPr>
          <w:rFonts w:ascii="Arial" w:hAnsi="Arial" w:cs="Arial"/>
          <w:sz w:val="20"/>
          <w:szCs w:val="20"/>
        </w:rPr>
        <w:t>w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mpt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on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are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18692897" w14:textId="2FEE6D42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project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a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ollectio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a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in </w:t>
      </w:r>
      <w:proofErr w:type="spellStart"/>
      <w:r w:rsidRPr="000929C2">
        <w:rPr>
          <w:rFonts w:ascii="Arial" w:hAnsi="Arial" w:cs="Arial"/>
          <w:sz w:val="20"/>
          <w:szCs w:val="20"/>
        </w:rPr>
        <w:t>vect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db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).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mandatory</w:t>
      </w:r>
      <w:proofErr w:type="spellEnd"/>
      <w:r w:rsidRPr="000929C2">
        <w:rPr>
          <w:rFonts w:ascii="Arial" w:hAnsi="Arial" w:cs="Arial"/>
          <w:sz w:val="20"/>
          <w:szCs w:val="20"/>
        </w:rPr>
        <w:t>.</w:t>
      </w:r>
    </w:p>
    <w:p w14:paraId="1546FA88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5F05E66E" w14:textId="539A74CE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system_</w:t>
      </w:r>
      <w:proofErr w:type="gramStart"/>
      <w:r w:rsidRPr="000929C2">
        <w:rPr>
          <w:rFonts w:ascii="Arial" w:hAnsi="Arial" w:cs="Arial"/>
          <w:sz w:val="20"/>
          <w:szCs w:val="20"/>
        </w:rPr>
        <w:t>msg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partial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text </w:t>
      </w:r>
      <w:proofErr w:type="spellStart"/>
      <w:r w:rsidRPr="000929C2">
        <w:rPr>
          <w:rFonts w:ascii="Arial" w:hAnsi="Arial" w:cs="Arial"/>
          <w:sz w:val="20"/>
          <w:szCs w:val="20"/>
        </w:rPr>
        <w:t>whic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dd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gi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system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mess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mpt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)  </w:t>
      </w:r>
    </w:p>
    <w:p w14:paraId="0065FE8E" w14:textId="78FA1776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api_</w:t>
      </w:r>
      <w:proofErr w:type="gramStart"/>
      <w:r w:rsidRPr="000929C2">
        <w:rPr>
          <w:rFonts w:ascii="Arial" w:hAnsi="Arial" w:cs="Arial"/>
          <w:sz w:val="20"/>
          <w:szCs w:val="20"/>
        </w:rPr>
        <w:t>mode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model</w:t>
      </w:r>
      <w:proofErr w:type="gram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ChatGP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API.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mpt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environment </w:t>
      </w:r>
      <w:proofErr w:type="spellStart"/>
      <w:r w:rsidRPr="000929C2">
        <w:rPr>
          <w:rFonts w:ascii="Arial" w:hAnsi="Arial" w:cs="Arial"/>
          <w:sz w:val="20"/>
          <w:szCs w:val="20"/>
        </w:rPr>
        <w:t>variabl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"OPENAI_API_MODEL_GPT"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sed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63E332F9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pen_ai</w:t>
      </w:r>
      <w:proofErr w:type="spellEnd"/>
      <w:r w:rsidRPr="000929C2">
        <w:rPr>
          <w:rFonts w:ascii="Arial" w:hAnsi="Arial" w:cs="Arial"/>
          <w:sz w:val="20"/>
          <w:szCs w:val="20"/>
        </w:rPr>
        <w:t>: gpt-3.</w:t>
      </w:r>
      <w:proofErr w:type="gramStart"/>
      <w:r w:rsidRPr="000929C2">
        <w:rPr>
          <w:rFonts w:ascii="Arial" w:hAnsi="Arial" w:cs="Arial"/>
          <w:sz w:val="20"/>
          <w:szCs w:val="20"/>
        </w:rPr>
        <w:t>5-turbo</w:t>
      </w:r>
      <w:proofErr w:type="gramEnd"/>
      <w:r w:rsidRPr="000929C2">
        <w:rPr>
          <w:rFonts w:ascii="Arial" w:hAnsi="Arial" w:cs="Arial"/>
          <w:sz w:val="20"/>
          <w:szCs w:val="20"/>
        </w:rPr>
        <w:t>, gpt-3.5-turbo-0613, gpt-3.5-turbo-16k, gpt-3.5-turbo-16k-0613</w:t>
      </w:r>
    </w:p>
    <w:p w14:paraId="1E276CCD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             gpt-4, gpt-4-0613, gpt-</w:t>
      </w:r>
      <w:proofErr w:type="gramStart"/>
      <w:r w:rsidRPr="000929C2">
        <w:rPr>
          <w:rFonts w:ascii="Arial" w:hAnsi="Arial" w:cs="Arial"/>
          <w:sz w:val="20"/>
          <w:szCs w:val="20"/>
        </w:rPr>
        <w:t>4-32k</w:t>
      </w:r>
      <w:proofErr w:type="gramEnd"/>
      <w:r w:rsidRPr="000929C2">
        <w:rPr>
          <w:rFonts w:ascii="Arial" w:hAnsi="Arial" w:cs="Arial"/>
          <w:sz w:val="20"/>
          <w:szCs w:val="20"/>
        </w:rPr>
        <w:t>, gpt-4-32k-0613</w:t>
      </w:r>
    </w:p>
    <w:p w14:paraId="6985BD60" w14:textId="77777777" w:rsidR="003142E7" w:rsidRPr="000929C2" w:rsidRDefault="003142E7" w:rsidP="003142E7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    </w:t>
      </w:r>
      <w:proofErr w:type="spellStart"/>
      <w:r w:rsidRPr="000929C2">
        <w:rPr>
          <w:rFonts w:ascii="Arial" w:hAnsi="Arial" w:cs="Arial"/>
          <w:sz w:val="20"/>
          <w:szCs w:val="20"/>
        </w:rPr>
        <w:t>F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azure: </w:t>
      </w:r>
      <w:proofErr w:type="spellStart"/>
      <w:r w:rsidRPr="000929C2">
        <w:rPr>
          <w:rFonts w:ascii="Arial" w:hAnsi="Arial" w:cs="Arial"/>
          <w:sz w:val="20"/>
          <w:szCs w:val="20"/>
        </w:rPr>
        <w:t>deploymen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a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        </w:t>
      </w:r>
    </w:p>
    <w:p w14:paraId="21E10712" w14:textId="78773D65" w:rsidR="003142E7" w:rsidRPr="000929C2" w:rsidRDefault="003142E7" w:rsidP="003142E7">
      <w:pPr>
        <w:rPr>
          <w:rFonts w:ascii="Arial" w:hAnsi="Arial" w:cs="Arial"/>
          <w:sz w:val="20"/>
          <w:szCs w:val="20"/>
        </w:rPr>
      </w:pPr>
      <w:proofErr w:type="spellStart"/>
      <w:r w:rsidRPr="000929C2">
        <w:rPr>
          <w:rFonts w:ascii="Arial" w:hAnsi="Arial" w:cs="Arial"/>
          <w:sz w:val="20"/>
          <w:szCs w:val="20"/>
        </w:rPr>
        <w:t>answer_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th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lap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lap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on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n'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present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6E5E7E34" w14:textId="7541D41A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  <w:proofErr w:type="spellStart"/>
      <w:proofErr w:type="gramStart"/>
      <w:r w:rsidRPr="000929C2">
        <w:rPr>
          <w:rFonts w:ascii="Arial" w:hAnsi="Arial" w:cs="Arial"/>
          <w:sz w:val="20"/>
          <w:szCs w:val="20"/>
        </w:rPr>
        <w:t>citatio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a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end </w:t>
      </w:r>
      <w:proofErr w:type="spellStart"/>
      <w:r w:rsidRPr="000929C2">
        <w:rPr>
          <w:rFonts w:ascii="Arial" w:hAnsi="Arial" w:cs="Arial"/>
          <w:sz w:val="20"/>
          <w:szCs w:val="20"/>
        </w:rPr>
        <w:t>o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ad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0929C2">
        <w:rPr>
          <w:rFonts w:ascii="Arial" w:hAnsi="Arial" w:cs="Arial"/>
          <w:sz w:val="20"/>
          <w:szCs w:val="20"/>
        </w:rPr>
        <w:t>p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reference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withou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web </w:t>
      </w:r>
      <w:proofErr w:type="spellStart"/>
      <w:r w:rsidRPr="000929C2">
        <w:rPr>
          <w:rFonts w:ascii="Arial" w:hAnsi="Arial" w:cs="Arial"/>
          <w:sz w:val="20"/>
          <w:szCs w:val="20"/>
        </w:rPr>
        <w:t>pag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reference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im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</w:t>
      </w:r>
      <w:proofErr w:type="spellStart"/>
      <w:r w:rsidRPr="000929C2">
        <w:rPr>
          <w:rFonts w:ascii="Arial" w:hAnsi="Arial" w:cs="Arial"/>
          <w:sz w:val="20"/>
          <w:szCs w:val="20"/>
        </w:rPr>
        <w:t>if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Non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o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n't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present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then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is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unchanged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7CF2B7DE" w14:textId="35B4138D" w:rsidR="00172023" w:rsidRPr="000929C2" w:rsidRDefault="0017202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  <w:r w:rsidRPr="000929C2">
        <w:rPr>
          <w:rFonts w:ascii="Arial" w:hAnsi="Arial" w:cs="Arial"/>
          <w:sz w:val="20"/>
          <w:szCs w:val="20"/>
        </w:rPr>
        <w:t xml:space="preserve">        </w:t>
      </w:r>
      <w:proofErr w:type="spellStart"/>
      <w:r w:rsidRPr="000929C2">
        <w:rPr>
          <w:rFonts w:ascii="Arial" w:hAnsi="Arial" w:cs="Arial"/>
          <w:sz w:val="20"/>
          <w:szCs w:val="20"/>
        </w:rPr>
        <w:t>erase_</w:t>
      </w:r>
      <w:proofErr w:type="gram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True</w:t>
      </w:r>
      <w:proofErr w:type="spellEnd"/>
      <w:proofErr w:type="gram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question</w:t>
      </w:r>
      <w:proofErr w:type="spellEnd"/>
      <w:r w:rsidRPr="000929C2">
        <w:rPr>
          <w:rFonts w:ascii="Arial" w:hAnsi="Arial" w:cs="Arial"/>
          <w:sz w:val="20"/>
          <w:szCs w:val="20"/>
        </w:rPr>
        <w:t>/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ra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,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- </w:t>
      </w:r>
      <w:proofErr w:type="spellStart"/>
      <w:r w:rsidRPr="000929C2">
        <w:rPr>
          <w:rFonts w:ascii="Arial" w:hAnsi="Arial" w:cs="Arial"/>
          <w:sz w:val="20"/>
          <w:szCs w:val="20"/>
        </w:rPr>
        <w:t>question</w:t>
      </w:r>
      <w:proofErr w:type="spellEnd"/>
      <w:r w:rsidRPr="000929C2">
        <w:rPr>
          <w:rFonts w:ascii="Arial" w:hAnsi="Arial" w:cs="Arial"/>
          <w:sz w:val="20"/>
          <w:szCs w:val="20"/>
        </w:rPr>
        <w:t>/</w:t>
      </w:r>
      <w:proofErr w:type="spellStart"/>
      <w:r w:rsidRPr="000929C2">
        <w:rPr>
          <w:rFonts w:ascii="Arial" w:hAnsi="Arial" w:cs="Arial"/>
          <w:sz w:val="20"/>
          <w:szCs w:val="20"/>
        </w:rPr>
        <w:t>answer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history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will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not </w:t>
      </w:r>
      <w:proofErr w:type="spellStart"/>
      <w:r w:rsidRPr="000929C2">
        <w:rPr>
          <w:rFonts w:ascii="Arial" w:hAnsi="Arial" w:cs="Arial"/>
          <w:sz w:val="20"/>
          <w:szCs w:val="20"/>
        </w:rPr>
        <w:t>be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</w:t>
      </w:r>
      <w:proofErr w:type="spellStart"/>
      <w:r w:rsidRPr="000929C2">
        <w:rPr>
          <w:rFonts w:ascii="Arial" w:hAnsi="Arial" w:cs="Arial"/>
          <w:sz w:val="20"/>
          <w:szCs w:val="20"/>
        </w:rPr>
        <w:t>erased</w:t>
      </w:r>
      <w:proofErr w:type="spellEnd"/>
      <w:r w:rsidRPr="000929C2">
        <w:rPr>
          <w:rFonts w:ascii="Arial" w:hAnsi="Arial" w:cs="Arial"/>
          <w:sz w:val="20"/>
          <w:szCs w:val="20"/>
        </w:rPr>
        <w:t xml:space="preserve"> (default </w:t>
      </w:r>
      <w:proofErr w:type="spellStart"/>
      <w:r w:rsidRPr="000929C2">
        <w:rPr>
          <w:rFonts w:ascii="Arial" w:hAnsi="Arial" w:cs="Arial"/>
          <w:sz w:val="20"/>
          <w:szCs w:val="20"/>
        </w:rPr>
        <w:t>False</w:t>
      </w:r>
      <w:proofErr w:type="spellEnd"/>
      <w:r w:rsidRPr="000929C2">
        <w:rPr>
          <w:rFonts w:ascii="Arial" w:hAnsi="Arial" w:cs="Arial"/>
          <w:sz w:val="20"/>
          <w:szCs w:val="20"/>
        </w:rPr>
        <w:t>)</w:t>
      </w:r>
    </w:p>
    <w:p w14:paraId="2E739687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0D04463B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41B29EE5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75B3C420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7C5A4647" w14:textId="77777777" w:rsidR="00576CE3" w:rsidRPr="000929C2" w:rsidRDefault="00576CE3" w:rsidP="00172023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  <w:sz w:val="20"/>
          <w:szCs w:val="20"/>
        </w:rPr>
      </w:pPr>
    </w:p>
    <w:p w14:paraId="2559E6D5" w14:textId="24242436" w:rsidR="00576CE3" w:rsidRPr="000929C2" w:rsidRDefault="00576CE3" w:rsidP="00576CE3">
      <w:pPr>
        <w:pStyle w:val="Heading1"/>
      </w:pPr>
      <w:bookmarkStart w:id="17" w:name="_Toc153213635"/>
      <w:r w:rsidRPr="000929C2">
        <w:t>Konkrétní řešení</w:t>
      </w:r>
      <w:bookmarkEnd w:id="17"/>
    </w:p>
    <w:p w14:paraId="0C2B40EF" w14:textId="77777777" w:rsidR="00172023" w:rsidRPr="000929C2" w:rsidRDefault="00172023" w:rsidP="00172023">
      <w:pPr>
        <w:rPr>
          <w:rFonts w:ascii="Arial" w:hAnsi="Arial" w:cs="Arial"/>
          <w:sz w:val="20"/>
          <w:szCs w:val="20"/>
        </w:rPr>
      </w:pPr>
    </w:p>
    <w:p w14:paraId="66CE515D" w14:textId="700D0429" w:rsidR="00576CE3" w:rsidRPr="000929C2" w:rsidRDefault="00000000" w:rsidP="00576CE3">
      <w:pPr>
        <w:pStyle w:val="Heading2"/>
      </w:pPr>
      <w:hyperlink r:id="rId36" w:history="1">
        <w:bookmarkStart w:id="18" w:name="_Toc153213636"/>
        <w:r w:rsidR="00576CE3" w:rsidRPr="000929C2">
          <w:rPr>
            <w:rStyle w:val="Hyperlink"/>
          </w:rPr>
          <w:t>www.multima.cz</w:t>
        </w:r>
        <w:bookmarkEnd w:id="18"/>
      </w:hyperlink>
    </w:p>
    <w:p w14:paraId="47D91DF5" w14:textId="5A11AF2A" w:rsidR="00576CE3" w:rsidRPr="000929C2" w:rsidRDefault="00576CE3" w:rsidP="00576CE3">
      <w:r w:rsidRPr="000929C2">
        <w:t xml:space="preserve">Chatbot pro webové stránky </w:t>
      </w:r>
      <w:proofErr w:type="spellStart"/>
      <w:r w:rsidRPr="000929C2">
        <w:t>Multima</w:t>
      </w:r>
      <w:proofErr w:type="spellEnd"/>
      <w:r w:rsidRPr="000929C2">
        <w:t xml:space="preserve"> a.s.</w:t>
      </w:r>
    </w:p>
    <w:p w14:paraId="01BFA111" w14:textId="5AFE3FB6" w:rsidR="00576CE3" w:rsidRPr="000929C2" w:rsidRDefault="00576CE3" w:rsidP="00576CE3">
      <w:pPr>
        <w:pStyle w:val="Heading3"/>
      </w:pPr>
      <w:bookmarkStart w:id="19" w:name="_Toc153213637"/>
      <w:r w:rsidRPr="000929C2">
        <w:t>Zdrojová data</w:t>
      </w:r>
      <w:bookmarkEnd w:id="19"/>
    </w:p>
    <w:p w14:paraId="27B026E3" w14:textId="20018D99" w:rsidR="00576CE3" w:rsidRPr="000929C2" w:rsidRDefault="00576CE3" w:rsidP="00576CE3">
      <w:r w:rsidRPr="000929C2">
        <w:t xml:space="preserve">Zdrojovými daty je obsah webových stránek </w:t>
      </w:r>
      <w:hyperlink r:id="rId37" w:history="1">
        <w:r w:rsidRPr="000929C2">
          <w:rPr>
            <w:rStyle w:val="Hyperlink"/>
          </w:rPr>
          <w:t>www.multima.cz</w:t>
        </w:r>
      </w:hyperlink>
      <w:r w:rsidRPr="000929C2">
        <w:t xml:space="preserve">. Tyto </w:t>
      </w:r>
      <w:proofErr w:type="spellStart"/>
      <w:r w:rsidRPr="000929C2">
        <w:t>qwebové</w:t>
      </w:r>
      <w:proofErr w:type="spellEnd"/>
      <w:r w:rsidRPr="000929C2">
        <w:t xml:space="preserve"> stránky mají odkazy i do dalších samostatných webů (</w:t>
      </w:r>
      <w:proofErr w:type="spellStart"/>
      <w:r w:rsidRPr="000929C2">
        <w:t>Keymate</w:t>
      </w:r>
      <w:proofErr w:type="spellEnd"/>
      <w:r w:rsidRPr="000929C2">
        <w:t xml:space="preserve">, Nathan, </w:t>
      </w:r>
      <w:proofErr w:type="spellStart"/>
      <w:r w:rsidRPr="000929C2">
        <w:t>Dokladovna</w:t>
      </w:r>
      <w:proofErr w:type="spellEnd"/>
      <w:r w:rsidRPr="000929C2">
        <w:t>)</w:t>
      </w:r>
    </w:p>
    <w:p w14:paraId="7A6EC63B" w14:textId="3D0187B9" w:rsidR="00576CE3" w:rsidRPr="000929C2" w:rsidRDefault="00576CE3" w:rsidP="00576CE3">
      <w:r w:rsidRPr="000929C2">
        <w:t>Zpracovány jsou pouze webové stránky, které obsahují v doménách 1. – 3. Řádu:</w:t>
      </w:r>
    </w:p>
    <w:p w14:paraId="079CE482" w14:textId="54F18E06" w:rsidR="00576CE3" w:rsidRPr="000929C2" w:rsidRDefault="00576CE3" w:rsidP="00576CE3">
      <w:pPr>
        <w:rPr>
          <w:rFonts w:ascii="Cascadia Mono" w:hAnsi="Cascadia Mono" w:cs="Cascadia Mono"/>
          <w:color w:val="A31515"/>
          <w:sz w:val="19"/>
          <w:szCs w:val="19"/>
        </w:rPr>
      </w:pPr>
      <w:r w:rsidRPr="000929C2">
        <w:rPr>
          <w:rFonts w:ascii="Cascadia Mono" w:hAnsi="Cascadia Mono" w:cs="Cascadia Mono"/>
          <w:color w:val="A31515"/>
          <w:sz w:val="19"/>
          <w:szCs w:val="19"/>
        </w:rPr>
        <w:t>'www.multima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keymate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nathan-ai.cz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www.dokladovna.cz'</w:t>
      </w:r>
    </w:p>
    <w:p w14:paraId="6B91052E" w14:textId="0C9B3478" w:rsidR="00576CE3" w:rsidRPr="000929C2" w:rsidRDefault="00576CE3" w:rsidP="00576CE3">
      <w:r w:rsidRPr="000929C2">
        <w:t>Na stránkách jsou i anglické varianty, které jsou vyjmuty ze zpracování (duplicitní informace):</w:t>
      </w:r>
    </w:p>
    <w:p w14:paraId="61ED4316" w14:textId="0C98281A" w:rsidR="00576CE3" w:rsidRPr="000929C2" w:rsidRDefault="00576CE3" w:rsidP="00576CE3">
      <w:r w:rsidRPr="000929C2">
        <w:rPr>
          <w:rFonts w:ascii="Cascadia Mono" w:hAnsi="Cascadia Mono" w:cs="Cascadia Mono"/>
          <w:color w:val="A31515"/>
          <w:sz w:val="19"/>
          <w:szCs w:val="19"/>
        </w:rPr>
        <w:t>www.multima.cz/en/</w:t>
      </w:r>
    </w:p>
    <w:p w14:paraId="67D9CF56" w14:textId="64FFF428" w:rsidR="00576CE3" w:rsidRPr="000929C2" w:rsidRDefault="00576CE3" w:rsidP="00576CE3">
      <w:pPr>
        <w:pStyle w:val="Heading3"/>
      </w:pPr>
      <w:bookmarkStart w:id="20" w:name="_Toc153213638"/>
      <w:r w:rsidRPr="000929C2">
        <w:t>Indexování</w:t>
      </w:r>
      <w:bookmarkEnd w:id="20"/>
    </w:p>
    <w:p w14:paraId="5B40CF52" w14:textId="6354783F" w:rsidR="00576CE3" w:rsidRPr="000929C2" w:rsidRDefault="00576CE3" w:rsidP="00576CE3">
      <w:r w:rsidRPr="000929C2">
        <w:t xml:space="preserve">Webové stránky obsahují patičky, hlavičky a menu, které se objevují na většině stránek. Tyto informace jsou </w:t>
      </w:r>
      <w:proofErr w:type="gramStart"/>
      <w:r w:rsidRPr="000929C2">
        <w:t>nadbytečné ,</w:t>
      </w:r>
      <w:proofErr w:type="gramEnd"/>
      <w:r w:rsidRPr="000929C2">
        <w:t xml:space="preserve"> a proto jsou ze zdrojových dat odstraněny.</w:t>
      </w:r>
    </w:p>
    <w:p w14:paraId="01979520" w14:textId="6B053592" w:rsidR="00576CE3" w:rsidRPr="000929C2" w:rsidRDefault="00576CE3" w:rsidP="00576CE3">
      <w:r w:rsidRPr="000929C2">
        <w:t xml:space="preserve">V případě některých kontaktních informací (telefonní čísla, emailové adresy) chybí u těchto informací popisná anotace, která </w:t>
      </w:r>
      <w:proofErr w:type="spellStart"/>
      <w:r w:rsidRPr="000929C2">
        <w:t>byž</w:t>
      </w:r>
      <w:proofErr w:type="spellEnd"/>
      <w:r w:rsidRPr="000929C2">
        <w:t xml:space="preserve"> mohla činit obtíže při vyhledání. Tato anotace je automaticky doplněna.</w:t>
      </w:r>
    </w:p>
    <w:p w14:paraId="789498AC" w14:textId="1E832231" w:rsidR="00576CE3" w:rsidRPr="000929C2" w:rsidRDefault="00576CE3" w:rsidP="00576CE3">
      <w:r w:rsidRPr="000929C2">
        <w:t>Např.</w:t>
      </w:r>
    </w:p>
    <w:p w14:paraId="54AB2529" w14:textId="1BFD5169" w:rsidR="00576CE3" w:rsidRPr="000929C2" w:rsidRDefault="00576CE3" w:rsidP="00576CE3">
      <w:r w:rsidRPr="000929C2">
        <w:t>Údaje bez anotace:</w:t>
      </w:r>
    </w:p>
    <w:p w14:paraId="02F67740" w14:textId="76FCB6B5" w:rsidR="00576CE3" w:rsidRPr="000929C2" w:rsidRDefault="00576CE3" w:rsidP="00576CE3">
      <w:r w:rsidRPr="000929C2">
        <w:t>+420 606 792 604</w:t>
      </w:r>
    </w:p>
    <w:p w14:paraId="3087D78C" w14:textId="33B7F0B0" w:rsidR="00576CE3" w:rsidRPr="000929C2" w:rsidRDefault="00576CE3" w:rsidP="00576CE3">
      <w:r w:rsidRPr="000929C2">
        <w:t>vdedoure@multima.cz</w:t>
      </w:r>
    </w:p>
    <w:p w14:paraId="3E6BDA50" w14:textId="684932B5" w:rsidR="00576CE3" w:rsidRPr="000929C2" w:rsidRDefault="00576CE3" w:rsidP="00576CE3">
      <w:r w:rsidRPr="000929C2">
        <w:t>Údaje s anotací:</w:t>
      </w:r>
    </w:p>
    <w:p w14:paraId="4AA3000F" w14:textId="6B809670" w:rsidR="00576CE3" w:rsidRPr="000929C2" w:rsidRDefault="00576CE3" w:rsidP="00576CE3">
      <w:r w:rsidRPr="000929C2">
        <w:t>Telefon: +420 606 792 604</w:t>
      </w:r>
    </w:p>
    <w:p w14:paraId="6A4626D9" w14:textId="6A30C84D" w:rsidR="00576CE3" w:rsidRPr="000929C2" w:rsidRDefault="00576CE3" w:rsidP="00576CE3">
      <w:r w:rsidRPr="000929C2">
        <w:t>Email: vdedoure@multima.cz</w:t>
      </w:r>
    </w:p>
    <w:p w14:paraId="63EF47A1" w14:textId="0C14F905" w:rsidR="00576CE3" w:rsidRPr="000929C2" w:rsidRDefault="00576CE3" w:rsidP="00576CE3">
      <w:r w:rsidRPr="000929C2">
        <w:t xml:space="preserve">Při vyhledání klíčových informací při </w:t>
      </w:r>
      <w:proofErr w:type="spellStart"/>
      <w:r w:rsidRPr="000929C2">
        <w:t>zadýání</w:t>
      </w:r>
      <w:proofErr w:type="spellEnd"/>
      <w:r w:rsidRPr="000929C2">
        <w:t xml:space="preserve"> dotazů je problém s vyhledáním správného kontextu po zadání dotazu. Proto jsou automaticky generovány následující anotace ze zdrojových textů dle popisu.</w:t>
      </w:r>
    </w:p>
    <w:p w14:paraId="427F2FE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{</w:t>
      </w:r>
    </w:p>
    <w:p w14:paraId="245E99D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bje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C40F23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opertie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429A419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2D3FF0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9EA6A1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rodukt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lužb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ontaktní inform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Kariér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formace o firmě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i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0F5761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"</w:t>
      </w:r>
    </w:p>
    <w:p w14:paraId="63C0E40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9F8511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64C747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7E1BE1C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boolea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B24BA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90CA83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259E5DCA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</w:p>
    <w:p w14:paraId="4780C20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319FA65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4BD026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athan A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okladovna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mat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dtahovka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entor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Řízená dokument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skill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7211854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produktu nabízeného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produkt."</w:t>
      </w:r>
    </w:p>
    <w:p w14:paraId="2533C60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4E41839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26116E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21B8BC3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7186B9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Vývoj softwar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tegr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AI - umělá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inteligen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loudifikac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owerapp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harepoin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práva obsahu v Microsoft 365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EE40D6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služby nabízené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službu."</w:t>
      </w:r>
    </w:p>
    <w:p w14:paraId="5DE396F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7F244EE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EF51DA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{</w:t>
      </w:r>
    </w:p>
    <w:p w14:paraId="0C7FB98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yp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AFD67C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enum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ojišťovn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Farmaci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0683212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případové studie nabízené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Pouze v případě, že informace v textu popisují případovou studii."</w:t>
      </w:r>
    </w:p>
    <w:p w14:paraId="6F9C73B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},</w:t>
      </w:r>
    </w:p>
    <w:p w14:paraId="600F3DE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</w:p>
    <w:p w14:paraId="43C73A8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},</w:t>
      </w:r>
    </w:p>
    <w:p w14:paraId="4D1C7AC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equir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589EC6D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}</w:t>
      </w:r>
    </w:p>
    <w:p w14:paraId="5E3ECF77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A9EC4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kba_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index.create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_taggin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</w:p>
    <w:p w14:paraId="53D98C9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chema_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BF49823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field_list</w:t>
      </w:r>
      <w:proofErr w:type="spellEnd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=[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],</w:t>
      </w:r>
    </w:p>
    <w:p w14:paraId="537E16E2" w14:textId="517D5187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)</w:t>
      </w:r>
    </w:p>
    <w:p w14:paraId="097F4E78" w14:textId="6C4CF689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gmentace textu 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3A62AC67" w14:textId="4C5D5BC8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  <w:proofErr w:type="spellEnd"/>
    </w:p>
    <w:p w14:paraId="43DE1A7D" w14:textId="5F7F380C" w:rsidR="00576CE3" w:rsidRPr="000929C2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800,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verlap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80  (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optimální hodnoty při evaluaci)</w:t>
      </w:r>
    </w:p>
    <w:p w14:paraId="59801EDC" w14:textId="261DE59A" w:rsidR="00576CE3" w:rsidRPr="000929C2" w:rsidRDefault="006671C7" w:rsidP="00576CE3">
      <w:r w:rsidRPr="006671C7">
        <w:rPr>
          <w:noProof/>
        </w:rPr>
        <w:drawing>
          <wp:inline distT="0" distB="0" distL="0" distR="0" wp14:anchorId="63FDFF3D" wp14:editId="2235C425">
            <wp:extent cx="5048955" cy="2543530"/>
            <wp:effectExtent l="0" t="0" r="0" b="9525"/>
            <wp:docPr id="465590356" name="Picture 1" descr="A computer screen with white 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5590356" name="Picture 1" descr="A computer screen with white text&#10;&#10;Description automatically generated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2543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85325" w14:textId="2872A542" w:rsidR="00576CE3" w:rsidRPr="000929C2" w:rsidRDefault="00576CE3" w:rsidP="00576CE3">
      <w:pPr>
        <w:pStyle w:val="Heading3"/>
      </w:pPr>
      <w:bookmarkStart w:id="21" w:name="_Toc153213639"/>
      <w:r w:rsidRPr="000929C2">
        <w:t>Dotazování</w:t>
      </w:r>
      <w:bookmarkEnd w:id="21"/>
    </w:p>
    <w:p w14:paraId="5F7078FF" w14:textId="77777777" w:rsidR="00576CE3" w:rsidRPr="000929C2" w:rsidRDefault="00576CE3" w:rsidP="00576CE3"/>
    <w:p w14:paraId="585C02F7" w14:textId="2FD688E1" w:rsidR="00576CE3" w:rsidRPr="000929C2" w:rsidRDefault="00576CE3" w:rsidP="00576CE3">
      <w:pPr>
        <w:rPr>
          <w:rFonts w:ascii="Cascadia Mono" w:hAnsi="Cascadia Mono" w:cs="Cascadia Mono"/>
          <w:color w:val="2B91AF"/>
          <w:sz w:val="19"/>
          <w:szCs w:val="19"/>
        </w:rPr>
      </w:pPr>
      <w:r w:rsidRPr="000929C2">
        <w:t xml:space="preserve">Retriever: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SelfQueryRetriever</w:t>
      </w:r>
      <w:proofErr w:type="spellEnd"/>
    </w:p>
    <w:p w14:paraId="7248E4D7" w14:textId="68D6122E" w:rsidR="00576CE3" w:rsidRPr="000929C2" w:rsidRDefault="00576CE3" w:rsidP="00576CE3">
      <w:r w:rsidRPr="000929C2">
        <w:t>Nastavení:</w:t>
      </w:r>
    </w:p>
    <w:p w14:paraId="5554C1D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ystem_ms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Y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are AI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ssistan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nam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Vanda."</w:t>
      </w:r>
    </w:p>
    <w:p w14:paraId="2F9D892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49A3AFE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_doc_desc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Informace o produktech, službách a aktivitách společnosti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a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"</w:t>
      </w:r>
    </w:p>
    <w:p w14:paraId="279F173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1D4B6A7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_metadata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</w:p>
    <w:p w14:paraId="713FE88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3BC8CE66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ubje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21A2F7F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aké jsou převažující informace v textu. Jeden z ['Produkty', 'Služby', 'Kontaktní informace', 'Kariéra', 'Informace o firmě', 'Jiné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410BC6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11912FD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9FA3DA5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601B8C3A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ice_lis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1BDF6A2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Zda je v textu obsažen ceník.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4F764C1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boolean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1E1281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35CCBED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0AC33ECB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roduc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F4CAAB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produktu nabízeného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Jeden z ['Nathan AI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Dokladovna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mat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Odtahovka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Mentor', 'Řízená dokumentace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skill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3D23F0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3988DB9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E81BC6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5224F50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ervic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EDA2B38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služby nabízené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Jeden z ['Vývoj software', 'Integrace', '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AI - umělá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inteligence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loudifikace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Powerapp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harepoin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, 'Správa obsahu v Microsoft 365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2B8FD5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DB4E44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71565CDE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1935AC8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case_study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B27B472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Název případové studie nabízené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Multim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. Jeden z ['Pojišťovny', 'Farmacie'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D423C3F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10E3DFC" w14:textId="77777777" w:rsidR="00576CE3" w:rsidRPr="000929C2" w:rsidRDefault="00576CE3" w:rsidP="00576CE3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D1F7648" w14:textId="4A6CEB8D" w:rsidR="00576CE3" w:rsidRDefault="00576CE3" w:rsidP="00576CE3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51AB27D9" w14:textId="1E312CF2" w:rsidR="006671C7" w:rsidRDefault="006671C7" w:rsidP="00576CE3">
      <w:pPr>
        <w:rPr>
          <w:rFonts w:ascii="Cascadia Mono" w:hAnsi="Cascadia Mono" w:cs="Cascadia Mono"/>
          <w:color w:val="000000"/>
          <w:sz w:val="19"/>
          <w:szCs w:val="19"/>
        </w:rPr>
      </w:pPr>
    </w:p>
    <w:p w14:paraId="66689E10" w14:textId="77777777" w:rsidR="006671C7" w:rsidRPr="000929C2" w:rsidRDefault="006671C7" w:rsidP="00576CE3"/>
    <w:p w14:paraId="73EB85D9" w14:textId="0F07202B" w:rsidR="00576CE3" w:rsidRPr="000929C2" w:rsidRDefault="00000000" w:rsidP="00576CE3">
      <w:pPr>
        <w:pStyle w:val="Heading2"/>
      </w:pPr>
      <w:hyperlink r:id="rId39" w:history="1">
        <w:bookmarkStart w:id="22" w:name="_Toc153213640"/>
        <w:r w:rsidR="00576CE3" w:rsidRPr="000929C2">
          <w:rPr>
            <w:rStyle w:val="Hyperlink"/>
          </w:rPr>
          <w:t>www.mulouny.cz</w:t>
        </w:r>
        <w:bookmarkEnd w:id="22"/>
      </w:hyperlink>
    </w:p>
    <w:p w14:paraId="26616D9B" w14:textId="2AF52605" w:rsidR="00576CE3" w:rsidRPr="000929C2" w:rsidRDefault="00576CE3" w:rsidP="00576CE3">
      <w:r w:rsidRPr="000929C2">
        <w:t>Chatbot pro webové stránky městského úřadu Louny.</w:t>
      </w:r>
    </w:p>
    <w:p w14:paraId="25ADCEC4" w14:textId="1B003D13" w:rsidR="00576CE3" w:rsidRPr="000929C2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 xml:space="preserve">Data zde ve formátu </w:t>
      </w:r>
      <w:proofErr w:type="spellStart"/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>xml</w:t>
      </w:r>
      <w:proofErr w:type="spellEnd"/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>: </w:t>
      </w:r>
    </w:p>
    <w:p w14:paraId="17E207ED" w14:textId="77777777" w:rsidR="00576CE3" w:rsidRPr="000929C2" w:rsidRDefault="00000000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hyperlink r:id="rId40" w:tooltip="https://www.mulouny.cz/mobile/xml.php?akce=openai_export_zivotnisituace&amp;appID=7" w:history="1">
        <w:r w:rsidR="00576CE3" w:rsidRPr="000929C2">
          <w:rPr>
            <w:rStyle w:val="Hyperlink"/>
            <w:rFonts w:ascii="Segoe UI" w:hAnsi="Segoe UI" w:cs="Segoe UI"/>
            <w:spacing w:val="-1"/>
            <w:sz w:val="21"/>
            <w:szCs w:val="21"/>
          </w:rPr>
          <w:t>https://www.mulouny.cz/mobile/xml.php?akce=openai_export_zivotnisituace&amp;appID=7</w:t>
        </w:r>
      </w:hyperlink>
    </w:p>
    <w:p w14:paraId="3381F14D" w14:textId="4C0DA4F8" w:rsidR="00576CE3" w:rsidRPr="000929C2" w:rsidRDefault="00576CE3" w:rsidP="00576CE3">
      <w:pPr>
        <w:pStyle w:val="NormalWeb"/>
        <w:shd w:val="clear" w:color="auto" w:fill="FFFFFF"/>
        <w:spacing w:after="0" w:afterAutospacing="0"/>
        <w:rPr>
          <w:rFonts w:ascii="Segoe UI" w:hAnsi="Segoe UI" w:cs="Segoe UI"/>
          <w:color w:val="172B4D"/>
          <w:spacing w:val="-1"/>
          <w:sz w:val="21"/>
          <w:szCs w:val="21"/>
        </w:rPr>
      </w:pPr>
      <w:r w:rsidRPr="000929C2">
        <w:rPr>
          <w:rFonts w:ascii="Segoe UI" w:hAnsi="Segoe UI" w:cs="Segoe UI"/>
          <w:color w:val="172B4D"/>
          <w:spacing w:val="-1"/>
          <w:sz w:val="21"/>
          <w:szCs w:val="21"/>
        </w:rPr>
        <w:t>Webové stránky: </w:t>
      </w:r>
    </w:p>
    <w:p w14:paraId="44A0D629" w14:textId="77777777" w:rsidR="00576CE3" w:rsidRPr="000929C2" w:rsidRDefault="00576CE3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77165A0C" w14:textId="60D34C55" w:rsidR="00576CE3" w:rsidRPr="000929C2" w:rsidRDefault="00000000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hyperlink r:id="rId41" w:history="1">
        <w:r w:rsidR="00576CE3" w:rsidRPr="000929C2">
          <w:rPr>
            <w:rStyle w:val="Hyperlink"/>
            <w:rFonts w:ascii="Segoe UI" w:eastAsia="Times New Roman" w:hAnsi="Segoe UI" w:cs="Segoe UI"/>
            <w:spacing w:val="-1"/>
            <w:sz w:val="21"/>
            <w:szCs w:val="21"/>
            <w:lang w:eastAsia="cs-CZ"/>
          </w:rPr>
          <w:t>https://www.mulouny.cz/cs/mestsky-urad/jak-kde-a-co-vyridite/</w:t>
        </w:r>
      </w:hyperlink>
    </w:p>
    <w:p w14:paraId="15441FE4" w14:textId="77777777" w:rsidR="00576CE3" w:rsidRPr="000929C2" w:rsidRDefault="00576CE3" w:rsidP="00576CE3">
      <w:pPr>
        <w:pStyle w:val="Heading3"/>
      </w:pPr>
      <w:bookmarkStart w:id="23" w:name="_Toc153213641"/>
      <w:r w:rsidRPr="000929C2">
        <w:t>Zdrojová data</w:t>
      </w:r>
      <w:bookmarkEnd w:id="23"/>
    </w:p>
    <w:p w14:paraId="71883502" w14:textId="10A3DFD3" w:rsidR="00576CE3" w:rsidRPr="000929C2" w:rsidRDefault="00576CE3" w:rsidP="00576CE3">
      <w:r w:rsidRPr="000929C2">
        <w:t xml:space="preserve">Zdrojovými daty je formát </w:t>
      </w:r>
      <w:proofErr w:type="spellStart"/>
      <w:r w:rsidRPr="000929C2">
        <w:t>xml</w:t>
      </w:r>
      <w:proofErr w:type="spellEnd"/>
      <w:r w:rsidRPr="000929C2">
        <w:t xml:space="preserve">. Celé webové stránky jsou uloženy v jediné </w:t>
      </w:r>
      <w:proofErr w:type="spellStart"/>
      <w:r w:rsidRPr="000929C2">
        <w:t>xml</w:t>
      </w:r>
      <w:proofErr w:type="spellEnd"/>
      <w:r w:rsidRPr="000929C2">
        <w:t xml:space="preserve"> struktuře viz následující obrázek.</w:t>
      </w:r>
    </w:p>
    <w:p w14:paraId="406F2A6B" w14:textId="34B57979" w:rsidR="00B0423B" w:rsidRPr="000929C2" w:rsidRDefault="00B0423B" w:rsidP="00576CE3">
      <w:r w:rsidRPr="000929C2">
        <w:t>Legenda:</w:t>
      </w:r>
    </w:p>
    <w:p w14:paraId="5935DB20" w14:textId="4AE7909F" w:rsidR="00B0423B" w:rsidRPr="000929C2" w:rsidRDefault="00B0423B" w:rsidP="00B0423B">
      <w:r w:rsidRPr="000929C2">
        <w:t xml:space="preserve">* - element je </w:t>
      </w:r>
      <w:proofErr w:type="spellStart"/>
      <w:r w:rsidRPr="000929C2">
        <w:t>array</w:t>
      </w:r>
      <w:proofErr w:type="spellEnd"/>
    </w:p>
    <w:p w14:paraId="5F2AFCD3" w14:textId="7C408371" w:rsidR="00B0423B" w:rsidRPr="000929C2" w:rsidRDefault="00B0423B" w:rsidP="00B0423B">
      <w:r w:rsidRPr="000929C2">
        <w:t>? – element je nepovinný</w:t>
      </w:r>
    </w:p>
    <w:p w14:paraId="24ACD3C8" w14:textId="6E36E1AB" w:rsidR="00576CE3" w:rsidRPr="000929C2" w:rsidRDefault="00B0423B" w:rsidP="00576CE3">
      <w:r w:rsidRPr="000929C2">
        <w:object w:dxaOrig="4216" w:dyaOrig="3675" w14:anchorId="1E9250EA">
          <v:shape id="_x0000_i1027" type="#_x0000_t75" style="width:210.8pt;height:183.75pt" o:ole="">
            <v:imagedata r:id="rId42" o:title=""/>
          </v:shape>
          <o:OLEObject Type="Embed" ProgID="Visio.Drawing.15" ShapeID="_x0000_i1027" DrawAspect="Content" ObjectID="_1765885407" r:id="rId43"/>
        </w:object>
      </w:r>
    </w:p>
    <w:p w14:paraId="678FAC2E" w14:textId="028E438C" w:rsidR="00576CE3" w:rsidRPr="000929C2" w:rsidRDefault="00D8520D" w:rsidP="00576CE3">
      <w:r w:rsidRPr="000929C2">
        <w:t>Význam bodů situace:</w:t>
      </w:r>
    </w:p>
    <w:p w14:paraId="6E3F173E" w14:textId="77777777" w:rsidR="00D8520D" w:rsidRPr="000929C2" w:rsidRDefault="00D8520D" w:rsidP="00576CE3"/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632"/>
        <w:gridCol w:w="3049"/>
        <w:gridCol w:w="2523"/>
        <w:gridCol w:w="2139"/>
      </w:tblGrid>
      <w:tr w:rsidR="00E1265A" w:rsidRPr="000929C2" w14:paraId="20EB7F9F" w14:textId="1534B082" w:rsidTr="00E1265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2D89043" w14:textId="5401CB04" w:rsidR="00E1265A" w:rsidRPr="000929C2" w:rsidRDefault="00E1265A" w:rsidP="00576CE3">
            <w:r w:rsidRPr="000929C2">
              <w:t>@id bod</w:t>
            </w:r>
          </w:p>
        </w:tc>
        <w:tc>
          <w:tcPr>
            <w:tcW w:w="3049" w:type="dxa"/>
          </w:tcPr>
          <w:p w14:paraId="09233BFA" w14:textId="22203714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Popis</w:t>
            </w:r>
          </w:p>
        </w:tc>
        <w:tc>
          <w:tcPr>
            <w:tcW w:w="2523" w:type="dxa"/>
          </w:tcPr>
          <w:p w14:paraId="27C08CEF" w14:textId="357D9794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Význam</w:t>
            </w:r>
          </w:p>
        </w:tc>
        <w:tc>
          <w:tcPr>
            <w:tcW w:w="1842" w:type="dxa"/>
          </w:tcPr>
          <w:p w14:paraId="21642F1D" w14:textId="6883953B" w:rsidR="00E1265A" w:rsidRPr="000929C2" w:rsidRDefault="00E1265A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0929C2">
              <w:t>Metadata</w:t>
            </w:r>
          </w:p>
        </w:tc>
      </w:tr>
      <w:tr w:rsidR="00E1265A" w:rsidRPr="000929C2" w14:paraId="6EFC90CC" w14:textId="1B7034B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58BC597" w14:textId="22EAF7DF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</w:t>
            </w:r>
          </w:p>
        </w:tc>
        <w:tc>
          <w:tcPr>
            <w:tcW w:w="3049" w:type="dxa"/>
          </w:tcPr>
          <w:p w14:paraId="5E27E8A0" w14:textId="2B378D3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dentifikační číslo</w:t>
            </w:r>
          </w:p>
        </w:tc>
        <w:tc>
          <w:tcPr>
            <w:tcW w:w="2523" w:type="dxa"/>
          </w:tcPr>
          <w:p w14:paraId="3C1439DC" w14:textId="09E450ED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Jednoznačný kód životní situace</w:t>
            </w:r>
          </w:p>
        </w:tc>
        <w:tc>
          <w:tcPr>
            <w:tcW w:w="1842" w:type="dxa"/>
          </w:tcPr>
          <w:p w14:paraId="3AA42242" w14:textId="71B286CC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CISLO_ZS</w:t>
            </w:r>
          </w:p>
        </w:tc>
      </w:tr>
      <w:tr w:rsidR="00E1265A" w:rsidRPr="000929C2" w14:paraId="50C7847E" w14:textId="45C31186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A4BE72E" w14:textId="00268F54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</w:t>
            </w:r>
          </w:p>
        </w:tc>
        <w:tc>
          <w:tcPr>
            <w:tcW w:w="3049" w:type="dxa"/>
          </w:tcPr>
          <w:p w14:paraId="7CF0C053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523" w:type="dxa"/>
          </w:tcPr>
          <w:p w14:paraId="3B0F3094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67840975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113D04B6" w14:textId="4F6BCE28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132B0BD" w14:textId="0D80DCD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3</w:t>
            </w:r>
          </w:p>
        </w:tc>
        <w:tc>
          <w:tcPr>
            <w:tcW w:w="3049" w:type="dxa"/>
          </w:tcPr>
          <w:p w14:paraId="60B309C4" w14:textId="19DE0834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jmenování (název) životní situace</w:t>
            </w:r>
          </w:p>
        </w:tc>
        <w:tc>
          <w:tcPr>
            <w:tcW w:w="2523" w:type="dxa"/>
          </w:tcPr>
          <w:p w14:paraId="4F8A8C81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75D0A9A6" w14:textId="25F7D53C" w:rsidR="00E1265A" w:rsidRPr="000929C2" w:rsidRDefault="00B02EE8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ITUACE</w:t>
            </w:r>
          </w:p>
        </w:tc>
      </w:tr>
      <w:tr w:rsidR="00E1265A" w:rsidRPr="000929C2" w14:paraId="40B80A14" w14:textId="61092C54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CEA7768" w14:textId="4CCE79FA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4</w:t>
            </w:r>
          </w:p>
        </w:tc>
        <w:tc>
          <w:tcPr>
            <w:tcW w:w="3049" w:type="dxa"/>
          </w:tcPr>
          <w:p w14:paraId="79F3C0F2" w14:textId="37863E58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Základní informace k životní situaci</w:t>
            </w:r>
          </w:p>
        </w:tc>
        <w:tc>
          <w:tcPr>
            <w:tcW w:w="2523" w:type="dxa"/>
          </w:tcPr>
          <w:p w14:paraId="173E00F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7F6896D" w14:textId="7A55ED0A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ZAKL_INFO</w:t>
            </w:r>
          </w:p>
        </w:tc>
      </w:tr>
      <w:tr w:rsidR="00E1265A" w:rsidRPr="000929C2" w14:paraId="7D0C8A05" w14:textId="0802FE8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F676EE4" w14:textId="096F58CD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5</w:t>
            </w:r>
          </w:p>
        </w:tc>
        <w:tc>
          <w:tcPr>
            <w:tcW w:w="3049" w:type="dxa"/>
          </w:tcPr>
          <w:p w14:paraId="6E16018F" w14:textId="3395A35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do je oprávněn v této věci jednat (podat žádost apod.)</w:t>
            </w:r>
          </w:p>
        </w:tc>
        <w:tc>
          <w:tcPr>
            <w:tcW w:w="2523" w:type="dxa"/>
          </w:tcPr>
          <w:p w14:paraId="5D46B7F8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75EC4CE6" w14:textId="0D0248C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RAVO_JEDN</w:t>
            </w:r>
          </w:p>
        </w:tc>
      </w:tr>
      <w:tr w:rsidR="00E1265A" w:rsidRPr="000929C2" w14:paraId="2D836F37" w14:textId="054F000E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517D55B" w14:textId="7D5BC727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6</w:t>
            </w:r>
          </w:p>
        </w:tc>
        <w:tc>
          <w:tcPr>
            <w:tcW w:w="3049" w:type="dxa"/>
          </w:tcPr>
          <w:p w14:paraId="5E60E17E" w14:textId="47B6750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dmínky a postup pro řešení této životní situace</w:t>
            </w:r>
          </w:p>
        </w:tc>
        <w:tc>
          <w:tcPr>
            <w:tcW w:w="2523" w:type="dxa"/>
          </w:tcPr>
          <w:p w14:paraId="45B78C05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42C1CD29" w14:textId="55266FB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ODMINKY</w:t>
            </w:r>
          </w:p>
        </w:tc>
      </w:tr>
      <w:tr w:rsidR="00E1265A" w:rsidRPr="000929C2" w14:paraId="3BF59B1F" w14:textId="1FE880F4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264E4AD4" w14:textId="176DE64D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7</w:t>
            </w:r>
          </w:p>
        </w:tc>
        <w:tc>
          <w:tcPr>
            <w:tcW w:w="3049" w:type="dxa"/>
          </w:tcPr>
          <w:p w14:paraId="2499632F" w14:textId="1192107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ým způsobem zahájit řešení této životní situace</w:t>
            </w:r>
          </w:p>
        </w:tc>
        <w:tc>
          <w:tcPr>
            <w:tcW w:w="2523" w:type="dxa"/>
          </w:tcPr>
          <w:p w14:paraId="2B7ED672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5A7C910" w14:textId="36997911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ZAHAJENI</w:t>
            </w:r>
          </w:p>
        </w:tc>
      </w:tr>
      <w:tr w:rsidR="00E1265A" w:rsidRPr="000929C2" w14:paraId="2CE90542" w14:textId="00D93C0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ED5A1B1" w14:textId="747A036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8</w:t>
            </w:r>
          </w:p>
        </w:tc>
        <w:tc>
          <w:tcPr>
            <w:tcW w:w="3049" w:type="dxa"/>
          </w:tcPr>
          <w:p w14:paraId="64A8FFD4" w14:textId="223F1A6B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Na které instituci životní situaci řešit</w:t>
            </w:r>
          </w:p>
        </w:tc>
        <w:tc>
          <w:tcPr>
            <w:tcW w:w="2523" w:type="dxa"/>
          </w:tcPr>
          <w:p w14:paraId="426B6406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28E0FB37" w14:textId="5BEDABA0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NSTITUCE</w:t>
            </w:r>
          </w:p>
        </w:tc>
      </w:tr>
      <w:tr w:rsidR="00E1265A" w:rsidRPr="000929C2" w14:paraId="2ED8221C" w14:textId="5A122D92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41E4996" w14:textId="1987DFB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9</w:t>
            </w:r>
          </w:p>
        </w:tc>
        <w:tc>
          <w:tcPr>
            <w:tcW w:w="3049" w:type="dxa"/>
          </w:tcPr>
          <w:p w14:paraId="48F9FDD2" w14:textId="6EED350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de, s kým a kdy životní situaci řešit</w:t>
            </w:r>
          </w:p>
        </w:tc>
        <w:tc>
          <w:tcPr>
            <w:tcW w:w="2523" w:type="dxa"/>
          </w:tcPr>
          <w:p w14:paraId="398B44B8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66B0F0D" w14:textId="29152BE8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RESITELE</w:t>
            </w:r>
          </w:p>
        </w:tc>
      </w:tr>
      <w:tr w:rsidR="00E1265A" w:rsidRPr="000929C2" w14:paraId="187A4EFE" w14:textId="542D08C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E61BFB1" w14:textId="2B7BA69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0</w:t>
            </w:r>
          </w:p>
        </w:tc>
        <w:tc>
          <w:tcPr>
            <w:tcW w:w="3049" w:type="dxa"/>
          </w:tcPr>
          <w:p w14:paraId="57039296" w14:textId="29E0AA2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doklady je nutné mít s sebou</w:t>
            </w:r>
          </w:p>
        </w:tc>
        <w:tc>
          <w:tcPr>
            <w:tcW w:w="2523" w:type="dxa"/>
          </w:tcPr>
          <w:p w14:paraId="3F1B618E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5EB70785" w14:textId="371B88E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OKLADY</w:t>
            </w:r>
          </w:p>
        </w:tc>
      </w:tr>
      <w:tr w:rsidR="00E1265A" w:rsidRPr="000929C2" w14:paraId="77AAEAC8" w14:textId="2EA866DD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DCAFC31" w14:textId="7DB7370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1</w:t>
            </w:r>
          </w:p>
        </w:tc>
        <w:tc>
          <w:tcPr>
            <w:tcW w:w="3049" w:type="dxa"/>
          </w:tcPr>
          <w:p w14:paraId="0F39A79D" w14:textId="0209B9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třebné formuláře a kde jsou k dispozici</w:t>
            </w:r>
          </w:p>
        </w:tc>
        <w:tc>
          <w:tcPr>
            <w:tcW w:w="2523" w:type="dxa"/>
          </w:tcPr>
          <w:p w14:paraId="31DFF446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D7EF532" w14:textId="54C6EB0B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FORMULARE</w:t>
            </w:r>
          </w:p>
        </w:tc>
      </w:tr>
      <w:tr w:rsidR="00E1265A" w:rsidRPr="000929C2" w14:paraId="67D40BB1" w14:textId="5A912886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70C8EBE6" w14:textId="73FF2948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2</w:t>
            </w:r>
          </w:p>
        </w:tc>
        <w:tc>
          <w:tcPr>
            <w:tcW w:w="3049" w:type="dxa"/>
          </w:tcPr>
          <w:p w14:paraId="670EB842" w14:textId="1C705878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poplatky a jak je lze uhradit</w:t>
            </w:r>
          </w:p>
        </w:tc>
        <w:tc>
          <w:tcPr>
            <w:tcW w:w="2523" w:type="dxa"/>
          </w:tcPr>
          <w:p w14:paraId="3ABFB6C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0DCC80B6" w14:textId="514209BC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OPLATKY</w:t>
            </w:r>
          </w:p>
        </w:tc>
      </w:tr>
      <w:tr w:rsidR="00E1265A" w:rsidRPr="000929C2" w14:paraId="10F5DB77" w14:textId="79728C66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92AB1F3" w14:textId="7ADDF4B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3</w:t>
            </w:r>
          </w:p>
        </w:tc>
        <w:tc>
          <w:tcPr>
            <w:tcW w:w="3049" w:type="dxa"/>
          </w:tcPr>
          <w:p w14:paraId="45F95A45" w14:textId="1B0722F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lhůty pro vyřízení</w:t>
            </w:r>
          </w:p>
        </w:tc>
        <w:tc>
          <w:tcPr>
            <w:tcW w:w="2523" w:type="dxa"/>
          </w:tcPr>
          <w:p w14:paraId="0A08DC3E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3A810D6E" w14:textId="5B8221DB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LHUTY</w:t>
            </w:r>
          </w:p>
        </w:tc>
      </w:tr>
      <w:tr w:rsidR="00E1265A" w:rsidRPr="000929C2" w14:paraId="3F7D3A85" w14:textId="03ED0FDA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F6F3AB9" w14:textId="5C6AA59A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4</w:t>
            </w:r>
          </w:p>
        </w:tc>
        <w:tc>
          <w:tcPr>
            <w:tcW w:w="3049" w:type="dxa"/>
          </w:tcPr>
          <w:p w14:paraId="192CCA96" w14:textId="0518E2A0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teří jsou další účastníci (dotčení) řešení životní situace</w:t>
            </w:r>
          </w:p>
        </w:tc>
        <w:tc>
          <w:tcPr>
            <w:tcW w:w="2523" w:type="dxa"/>
          </w:tcPr>
          <w:p w14:paraId="6664AE3D" w14:textId="3967E012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3885DE56" w14:textId="774AAAE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L</w:t>
            </w:r>
            <w:r w:rsidR="00B02EE8" w:rsidRPr="000929C2">
              <w:rPr>
                <w:rFonts w:ascii="Arial" w:hAnsi="Arial" w:cs="Arial"/>
                <w:sz w:val="20"/>
                <w:szCs w:val="20"/>
              </w:rPr>
              <w:t>SI</w:t>
            </w:r>
            <w:r w:rsidRPr="000929C2">
              <w:rPr>
                <w:rFonts w:ascii="Arial" w:hAnsi="Arial" w:cs="Arial"/>
                <w:sz w:val="20"/>
                <w:szCs w:val="20"/>
              </w:rPr>
              <w:t>_UCAST</w:t>
            </w:r>
          </w:p>
        </w:tc>
      </w:tr>
      <w:tr w:rsidR="00E1265A" w:rsidRPr="000929C2" w14:paraId="32328580" w14:textId="02AF4F4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B661625" w14:textId="0289F09F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5</w:t>
            </w:r>
          </w:p>
        </w:tc>
        <w:tc>
          <w:tcPr>
            <w:tcW w:w="3049" w:type="dxa"/>
          </w:tcPr>
          <w:p w14:paraId="266C6288" w14:textId="474A0C9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další činnosti jsou po žadateli požadovány</w:t>
            </w:r>
          </w:p>
        </w:tc>
        <w:tc>
          <w:tcPr>
            <w:tcW w:w="2523" w:type="dxa"/>
          </w:tcPr>
          <w:p w14:paraId="270CD420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1A821072" w14:textId="24509B5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CINNOSTI</w:t>
            </w:r>
          </w:p>
        </w:tc>
      </w:tr>
      <w:tr w:rsidR="00E1265A" w:rsidRPr="000929C2" w14:paraId="2A61C445" w14:textId="0ABDA63C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645030D" w14:textId="206017B3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6</w:t>
            </w:r>
          </w:p>
        </w:tc>
        <w:tc>
          <w:tcPr>
            <w:tcW w:w="3049" w:type="dxa"/>
          </w:tcPr>
          <w:p w14:paraId="1092E823" w14:textId="2FBF3173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Elektronická služba, kterou lze využít</w:t>
            </w:r>
          </w:p>
        </w:tc>
        <w:tc>
          <w:tcPr>
            <w:tcW w:w="2523" w:type="dxa"/>
          </w:tcPr>
          <w:p w14:paraId="6EE03518" w14:textId="2ADA21AD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89EF47C" w14:textId="0584CD9D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EL_SLUZBA</w:t>
            </w:r>
          </w:p>
        </w:tc>
      </w:tr>
      <w:tr w:rsidR="00E1265A" w:rsidRPr="000929C2" w14:paraId="7A80B9F2" w14:textId="751604B9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D8BB470" w14:textId="3F0989A2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7</w:t>
            </w:r>
          </w:p>
        </w:tc>
        <w:tc>
          <w:tcPr>
            <w:tcW w:w="3049" w:type="dxa"/>
          </w:tcPr>
          <w:p w14:paraId="23962B65" w14:textId="0C115C11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dle kterého právního předpisu se postupuje</w:t>
            </w:r>
          </w:p>
        </w:tc>
        <w:tc>
          <w:tcPr>
            <w:tcW w:w="2523" w:type="dxa"/>
          </w:tcPr>
          <w:p w14:paraId="530B7B29" w14:textId="75E5A6C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68C01894" w14:textId="172B838C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PRAVNI_PREDP</w:t>
            </w:r>
          </w:p>
        </w:tc>
      </w:tr>
      <w:tr w:rsidR="00E1265A" w:rsidRPr="000929C2" w14:paraId="08522321" w14:textId="2C7BCAD8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4ADF654" w14:textId="2BFC752C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8</w:t>
            </w:r>
          </w:p>
        </w:tc>
        <w:tc>
          <w:tcPr>
            <w:tcW w:w="3049" w:type="dxa"/>
          </w:tcPr>
          <w:p w14:paraId="10CFBCAD" w14:textId="06B6FF89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související předpisy</w:t>
            </w:r>
          </w:p>
        </w:tc>
        <w:tc>
          <w:tcPr>
            <w:tcW w:w="2523" w:type="dxa"/>
          </w:tcPr>
          <w:p w14:paraId="0C85E941" w14:textId="60CE4AB1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4219B95" w14:textId="730C585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OUVIS_PREDP</w:t>
            </w:r>
          </w:p>
        </w:tc>
      </w:tr>
      <w:tr w:rsidR="00E1265A" w:rsidRPr="000929C2" w14:paraId="4FCC9BCE" w14:textId="385A782C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D445468" w14:textId="04E85AF6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19</w:t>
            </w:r>
          </w:p>
        </w:tc>
        <w:tc>
          <w:tcPr>
            <w:tcW w:w="3049" w:type="dxa"/>
          </w:tcPr>
          <w:p w14:paraId="6166EE13" w14:textId="6B019C5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jsou opravné prostředky a jak se uplatňují</w:t>
            </w:r>
          </w:p>
        </w:tc>
        <w:tc>
          <w:tcPr>
            <w:tcW w:w="2523" w:type="dxa"/>
          </w:tcPr>
          <w:p w14:paraId="44C83601" w14:textId="6C8131A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01C1100C" w14:textId="5CA781EF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OPRAVNE_PROSTR</w:t>
            </w:r>
          </w:p>
        </w:tc>
      </w:tr>
      <w:tr w:rsidR="00E1265A" w:rsidRPr="000929C2" w14:paraId="4DB720AC" w14:textId="66914A97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240D7A6" w14:textId="23BE900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0</w:t>
            </w:r>
          </w:p>
        </w:tc>
        <w:tc>
          <w:tcPr>
            <w:tcW w:w="3049" w:type="dxa"/>
          </w:tcPr>
          <w:p w14:paraId="4C9DCF26" w14:textId="67735D06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Jaké sankce mohou být uplatněny v případě nedodržení povinností</w:t>
            </w:r>
          </w:p>
        </w:tc>
        <w:tc>
          <w:tcPr>
            <w:tcW w:w="2523" w:type="dxa"/>
          </w:tcPr>
          <w:p w14:paraId="5D20C875" w14:textId="27F34ED1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6EE75F77" w14:textId="36C6A50C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SANKCE</w:t>
            </w:r>
          </w:p>
        </w:tc>
      </w:tr>
      <w:tr w:rsidR="00E1265A" w:rsidRPr="000929C2" w14:paraId="587B992E" w14:textId="3D465C8E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5B06132" w14:textId="6672941E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1</w:t>
            </w:r>
          </w:p>
        </w:tc>
        <w:tc>
          <w:tcPr>
            <w:tcW w:w="3049" w:type="dxa"/>
          </w:tcPr>
          <w:p w14:paraId="5A8D80C5" w14:textId="4E29ABE2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Nejčastější dotazy</w:t>
            </w:r>
          </w:p>
        </w:tc>
        <w:tc>
          <w:tcPr>
            <w:tcW w:w="2523" w:type="dxa"/>
          </w:tcPr>
          <w:p w14:paraId="0191FBF5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4F598508" w14:textId="797D6DB6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OTAZY</w:t>
            </w:r>
          </w:p>
        </w:tc>
      </w:tr>
      <w:tr w:rsidR="00E1265A" w:rsidRPr="000929C2" w14:paraId="1741B365" w14:textId="38516EC1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459CA8AF" w14:textId="7D2F07E0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2</w:t>
            </w:r>
          </w:p>
        </w:tc>
        <w:tc>
          <w:tcPr>
            <w:tcW w:w="3049" w:type="dxa"/>
          </w:tcPr>
          <w:p w14:paraId="26001040" w14:textId="09D05424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Další informace</w:t>
            </w:r>
          </w:p>
        </w:tc>
        <w:tc>
          <w:tcPr>
            <w:tcW w:w="2523" w:type="dxa"/>
          </w:tcPr>
          <w:p w14:paraId="6B7C3672" w14:textId="571A677E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712BCB4" w14:textId="3268ABEA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LSI_INFO</w:t>
            </w:r>
          </w:p>
        </w:tc>
      </w:tr>
      <w:tr w:rsidR="00E1265A" w:rsidRPr="000929C2" w14:paraId="28C1EC2F" w14:textId="14DE1006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C222C31" w14:textId="46BF48E5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3</w:t>
            </w:r>
          </w:p>
        </w:tc>
        <w:tc>
          <w:tcPr>
            <w:tcW w:w="3049" w:type="dxa"/>
          </w:tcPr>
          <w:p w14:paraId="06062879" w14:textId="5376DB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Informace o popisovaném postupu (o řešení životní situace) je možné získat také z jiných zdrojů nebo v jiné formě</w:t>
            </w:r>
          </w:p>
        </w:tc>
        <w:tc>
          <w:tcPr>
            <w:tcW w:w="2523" w:type="dxa"/>
          </w:tcPr>
          <w:p w14:paraId="354B672D" w14:textId="1EA8C37D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Úvodní popis chybí</w:t>
            </w:r>
          </w:p>
        </w:tc>
        <w:tc>
          <w:tcPr>
            <w:tcW w:w="1842" w:type="dxa"/>
          </w:tcPr>
          <w:p w14:paraId="2619665C" w14:textId="3664A2C3" w:rsidR="00E1265A" w:rsidRPr="000929C2" w:rsidRDefault="00B02EE8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JINY_ZDROJ</w:t>
            </w:r>
          </w:p>
        </w:tc>
      </w:tr>
      <w:tr w:rsidR="00E1265A" w:rsidRPr="000929C2" w14:paraId="0E1E6269" w14:textId="3778A965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6655F6FF" w14:textId="2BC15614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4</w:t>
            </w:r>
          </w:p>
        </w:tc>
        <w:tc>
          <w:tcPr>
            <w:tcW w:w="3049" w:type="dxa"/>
          </w:tcPr>
          <w:p w14:paraId="0AF18495" w14:textId="2DC5E112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Související životní situace a návody, jak je řešit</w:t>
            </w:r>
          </w:p>
        </w:tc>
        <w:tc>
          <w:tcPr>
            <w:tcW w:w="2523" w:type="dxa"/>
          </w:tcPr>
          <w:p w14:paraId="7B5D9193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Identifikační číslo související životní situace</w:t>
            </w:r>
          </w:p>
          <w:p w14:paraId="3505B6C8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bod id="24"&gt;</w:t>
            </w:r>
          </w:p>
          <w:p w14:paraId="3741D6B9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</w:t>
            </w:r>
            <w:proofErr w:type="spellStart"/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souvisejici</w:t>
            </w:r>
            <w:proofErr w:type="spellEnd"/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 id="1"/&gt;</w:t>
            </w:r>
          </w:p>
          <w:p w14:paraId="73D7364B" w14:textId="77777777" w:rsidR="00E1265A" w:rsidRPr="00E1265A" w:rsidRDefault="00E1265A" w:rsidP="00E1265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</w:pPr>
            <w:r w:rsidRPr="00E1265A">
              <w:rPr>
                <w:rFonts w:ascii="Arial" w:eastAsia="Times New Roman" w:hAnsi="Arial" w:cs="Arial"/>
                <w:color w:val="4F81BD" w:themeColor="accent1"/>
                <w:sz w:val="20"/>
                <w:szCs w:val="20"/>
                <w:lang w:eastAsia="cs-CZ"/>
              </w:rPr>
              <w:t>&lt;/bod&gt;</w:t>
            </w:r>
          </w:p>
          <w:p w14:paraId="6E7809D7" w14:textId="1DB26089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842" w:type="dxa"/>
          </w:tcPr>
          <w:p w14:paraId="2B075698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05D3E5C7" w14:textId="5391C2F5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1E327DC1" w14:textId="63E8C8C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5</w:t>
            </w:r>
          </w:p>
        </w:tc>
        <w:tc>
          <w:tcPr>
            <w:tcW w:w="3049" w:type="dxa"/>
          </w:tcPr>
          <w:p w14:paraId="120F2058" w14:textId="051E6E4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Za správnost odpovídá</w:t>
            </w:r>
          </w:p>
        </w:tc>
        <w:tc>
          <w:tcPr>
            <w:tcW w:w="2523" w:type="dxa"/>
          </w:tcPr>
          <w:p w14:paraId="69589187" w14:textId="161EEAA5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Kód instituce</w:t>
            </w:r>
          </w:p>
        </w:tc>
        <w:tc>
          <w:tcPr>
            <w:tcW w:w="1842" w:type="dxa"/>
          </w:tcPr>
          <w:p w14:paraId="19F1249F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2E634CB6" w14:textId="5316A5A7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58A6C98A" w14:textId="142A4B03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6</w:t>
            </w:r>
          </w:p>
        </w:tc>
        <w:tc>
          <w:tcPr>
            <w:tcW w:w="3049" w:type="dxa"/>
          </w:tcPr>
          <w:p w14:paraId="118E918C" w14:textId="644BD563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Kontaktní osoba</w:t>
            </w:r>
          </w:p>
        </w:tc>
        <w:tc>
          <w:tcPr>
            <w:tcW w:w="2523" w:type="dxa"/>
          </w:tcPr>
          <w:p w14:paraId="2572563E" w14:textId="5B28DAB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Číslo kontaktní osoby</w:t>
            </w:r>
          </w:p>
        </w:tc>
        <w:tc>
          <w:tcPr>
            <w:tcW w:w="1842" w:type="dxa"/>
          </w:tcPr>
          <w:p w14:paraId="26DDD2DC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5D658641" w14:textId="26EEF793" w:rsidTr="00E126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389E59FC" w14:textId="75DB08F1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7</w:t>
            </w:r>
          </w:p>
        </w:tc>
        <w:tc>
          <w:tcPr>
            <w:tcW w:w="3049" w:type="dxa"/>
          </w:tcPr>
          <w:p w14:paraId="2DEEE859" w14:textId="3473B7C3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pis je zpracován podle právního stavu ke dni</w:t>
            </w:r>
          </w:p>
        </w:tc>
        <w:tc>
          <w:tcPr>
            <w:tcW w:w="2523" w:type="dxa"/>
          </w:tcPr>
          <w:p w14:paraId="415462F7" w14:textId="1A619BCE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tum</w:t>
            </w:r>
          </w:p>
        </w:tc>
        <w:tc>
          <w:tcPr>
            <w:tcW w:w="1842" w:type="dxa"/>
          </w:tcPr>
          <w:p w14:paraId="389C77FA" w14:textId="77777777" w:rsidR="00E1265A" w:rsidRPr="000929C2" w:rsidRDefault="00E1265A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  <w:tr w:rsidR="00E1265A" w:rsidRPr="000929C2" w14:paraId="5A3FB539" w14:textId="65B386C9" w:rsidTr="00E126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2" w:type="dxa"/>
          </w:tcPr>
          <w:p w14:paraId="0E2BB11D" w14:textId="5C03A329" w:rsidR="00E1265A" w:rsidRPr="000929C2" w:rsidRDefault="00E1265A" w:rsidP="00576CE3">
            <w:pPr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28</w:t>
            </w:r>
          </w:p>
        </w:tc>
        <w:tc>
          <w:tcPr>
            <w:tcW w:w="3049" w:type="dxa"/>
          </w:tcPr>
          <w:p w14:paraId="3D364F6C" w14:textId="5129FAC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929C2">
              <w:rPr>
                <w:rFonts w:ascii="Arial" w:hAnsi="Arial" w:cs="Arial"/>
                <w:color w:val="000000"/>
                <w:sz w:val="20"/>
                <w:szCs w:val="20"/>
              </w:rPr>
              <w:t>Popis byl naposledy aktualizován</w:t>
            </w:r>
          </w:p>
        </w:tc>
        <w:tc>
          <w:tcPr>
            <w:tcW w:w="2523" w:type="dxa"/>
          </w:tcPr>
          <w:p w14:paraId="6791AA50" w14:textId="55804A2F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  <w:r w:rsidRPr="000929C2">
              <w:rPr>
                <w:rFonts w:ascii="Arial" w:hAnsi="Arial" w:cs="Arial"/>
                <w:sz w:val="20"/>
                <w:szCs w:val="20"/>
              </w:rPr>
              <w:t>Datum</w:t>
            </w:r>
          </w:p>
        </w:tc>
        <w:tc>
          <w:tcPr>
            <w:tcW w:w="1842" w:type="dxa"/>
          </w:tcPr>
          <w:p w14:paraId="3346CC79" w14:textId="77777777" w:rsidR="00E1265A" w:rsidRPr="000929C2" w:rsidRDefault="00E1265A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0"/>
                <w:szCs w:val="20"/>
              </w:rPr>
            </w:pPr>
          </w:p>
        </w:tc>
      </w:tr>
    </w:tbl>
    <w:p w14:paraId="721C83A0" w14:textId="77777777" w:rsidR="00D8520D" w:rsidRPr="000929C2" w:rsidRDefault="00D8520D" w:rsidP="00576CE3"/>
    <w:p w14:paraId="5AE35B51" w14:textId="55D21FA3" w:rsidR="00D8520D" w:rsidRPr="000929C2" w:rsidRDefault="00D8520D" w:rsidP="00576CE3">
      <w:r w:rsidRPr="000929C2">
        <w:t>Pro vyhledání životní situace je třeba vytvořit číselník předmětů</w:t>
      </w:r>
      <w:r w:rsidR="000929C2">
        <w:t>,</w:t>
      </w:r>
      <w:r w:rsidRPr="000929C2">
        <w:t xml:space="preserve"> a to je vlastn</w:t>
      </w:r>
      <w:r w:rsidR="000929C2">
        <w:t>ě</w:t>
      </w:r>
      <w:r w:rsidRPr="000929C2">
        <w:t xml:space="preserve"> seznam dle kódu 2. Podrobný popis předmětu je v bodu 2.</w:t>
      </w:r>
    </w:p>
    <w:p w14:paraId="6BD669C3" w14:textId="77777777" w:rsidR="00D8520D" w:rsidRPr="000929C2" w:rsidRDefault="00D8520D" w:rsidP="00576CE3"/>
    <w:p w14:paraId="399C0FC3" w14:textId="23EE2993" w:rsidR="00D8520D" w:rsidRPr="000929C2" w:rsidRDefault="00D8520D" w:rsidP="00576CE3">
      <w:r w:rsidRPr="000929C2">
        <w:t>BM25 by měl být proveden dle bodu 1 a 2.</w:t>
      </w:r>
    </w:p>
    <w:p w14:paraId="449D7154" w14:textId="01262E05" w:rsidR="00D8520D" w:rsidRPr="000929C2" w:rsidRDefault="00D8520D" w:rsidP="00576CE3">
      <w:proofErr w:type="spellStart"/>
      <w:r w:rsidRPr="000929C2">
        <w:t>Embeddings</w:t>
      </w:r>
      <w:proofErr w:type="spellEnd"/>
      <w:r w:rsidRPr="000929C2">
        <w:t xml:space="preserve"> podle bodu 1 a 2.</w:t>
      </w:r>
    </w:p>
    <w:p w14:paraId="53DD82A4" w14:textId="4E6C3F02" w:rsidR="00D8520D" w:rsidRPr="000929C2" w:rsidRDefault="00D8520D" w:rsidP="00576CE3">
      <w:r w:rsidRPr="000929C2">
        <w:t>Tam</w:t>
      </w:r>
      <w:r w:rsidR="000929C2">
        <w:t>,</w:t>
      </w:r>
      <w:r w:rsidRPr="000929C2">
        <w:t xml:space="preserve"> kde chybí popis k informaci, doplnit tento popis.</w:t>
      </w:r>
    </w:p>
    <w:p w14:paraId="04219AD6" w14:textId="77777777" w:rsidR="00D8520D" w:rsidRPr="000929C2" w:rsidRDefault="00D8520D" w:rsidP="00576CE3"/>
    <w:p w14:paraId="679CBCF9" w14:textId="1D5E7F21" w:rsidR="00D8520D" w:rsidRPr="000929C2" w:rsidRDefault="00D8520D" w:rsidP="00576CE3">
      <w:r w:rsidRPr="000929C2">
        <w:t>V těchto případech by se měly rozlišovat:</w:t>
      </w:r>
    </w:p>
    <w:p w14:paraId="20C5C574" w14:textId="30B4D0E7" w:rsidR="00D8520D" w:rsidRPr="000929C2" w:rsidRDefault="00D8520D" w:rsidP="00D8520D">
      <w:pPr>
        <w:pStyle w:val="ListParagraph"/>
        <w:numPr>
          <w:ilvl w:val="0"/>
          <w:numId w:val="14"/>
        </w:numPr>
      </w:pPr>
      <w:r w:rsidRPr="000929C2">
        <w:t>Předmětné znaky</w:t>
      </w:r>
    </w:p>
    <w:p w14:paraId="678E24D9" w14:textId="594A061E" w:rsidR="00D8520D" w:rsidRPr="000929C2" w:rsidRDefault="00D8520D" w:rsidP="00D8520D">
      <w:pPr>
        <w:pStyle w:val="ListParagraph"/>
        <w:numPr>
          <w:ilvl w:val="0"/>
          <w:numId w:val="14"/>
        </w:numPr>
      </w:pPr>
      <w:r w:rsidRPr="000929C2">
        <w:t>Vlastnosti předmětu</w:t>
      </w:r>
    </w:p>
    <w:p w14:paraId="38C70379" w14:textId="27CA4BCF" w:rsidR="00D8520D" w:rsidRPr="000929C2" w:rsidRDefault="00D8520D" w:rsidP="00D8520D">
      <w:proofErr w:type="spellStart"/>
      <w:r w:rsidRPr="000929C2">
        <w:t>Semantic</w:t>
      </w:r>
      <w:proofErr w:type="spellEnd"/>
      <w:r w:rsidRPr="000929C2">
        <w:t xml:space="preserve"> </w:t>
      </w:r>
      <w:proofErr w:type="spellStart"/>
      <w:r w:rsidRPr="000929C2">
        <w:t>search</w:t>
      </w:r>
      <w:proofErr w:type="spellEnd"/>
      <w:r w:rsidRPr="000929C2">
        <w:t xml:space="preserve"> by měl být proveden vždy nejprve dle předmětných znaků. Další zúžení výběr může být </w:t>
      </w:r>
      <w:proofErr w:type="gramStart"/>
      <w:r w:rsidRPr="000929C2">
        <w:t>případně  dle</w:t>
      </w:r>
      <w:proofErr w:type="gramEnd"/>
      <w:r w:rsidRPr="000929C2">
        <w:t xml:space="preserve"> vlastností předmětu, jestliže jsou tyto vlastnosti uvedeny.</w:t>
      </w:r>
    </w:p>
    <w:p w14:paraId="3435D2C9" w14:textId="77777777" w:rsidR="00D8520D" w:rsidRPr="000929C2" w:rsidRDefault="00D8520D" w:rsidP="00D8520D"/>
    <w:p w14:paraId="16D718A1" w14:textId="4CAED692" w:rsidR="00D8520D" w:rsidRPr="000929C2" w:rsidRDefault="00D8520D" w:rsidP="00D8520D">
      <w:r w:rsidRPr="000929C2">
        <w:t xml:space="preserve">Výběr filtrem dle předmětných znaků. V rámci toho </w:t>
      </w:r>
      <w:proofErr w:type="spellStart"/>
      <w:r w:rsidRPr="000929C2">
        <w:t>semantic</w:t>
      </w:r>
      <w:proofErr w:type="spellEnd"/>
      <w:r w:rsidRPr="000929C2">
        <w:t xml:space="preserve"> </w:t>
      </w:r>
      <w:proofErr w:type="spellStart"/>
      <w:r w:rsidRPr="000929C2">
        <w:t>search</w:t>
      </w:r>
      <w:proofErr w:type="spellEnd"/>
      <w:r w:rsidRPr="000929C2">
        <w:t xml:space="preserve"> dle předmětných znaků a vlastností až do maximálního velikosti okna.</w:t>
      </w:r>
    </w:p>
    <w:p w14:paraId="1806184E" w14:textId="77777777" w:rsidR="00D8520D" w:rsidRPr="000929C2" w:rsidRDefault="00D8520D" w:rsidP="00D8520D"/>
    <w:p w14:paraId="49353EDA" w14:textId="1FE05BC2" w:rsidR="00D8520D" w:rsidRPr="000929C2" w:rsidRDefault="00D8520D" w:rsidP="00D8520D">
      <w:r w:rsidRPr="000929C2">
        <w:t xml:space="preserve">Takže nejprve je třeba určit seznam předmětů, kterých by se mohl dotaz týkat. A teprve poté by měl být proveden </w:t>
      </w:r>
      <w:proofErr w:type="spellStart"/>
      <w:r w:rsidRPr="000929C2">
        <w:t>semantic</w:t>
      </w:r>
      <w:proofErr w:type="spellEnd"/>
      <w:r w:rsidRPr="000929C2">
        <w:t xml:space="preserve"> </w:t>
      </w:r>
      <w:proofErr w:type="spellStart"/>
      <w:r w:rsidRPr="000929C2">
        <w:t>search</w:t>
      </w:r>
      <w:proofErr w:type="spellEnd"/>
      <w:r w:rsidRPr="000929C2">
        <w:t>.</w:t>
      </w:r>
    </w:p>
    <w:p w14:paraId="0D537F01" w14:textId="77777777" w:rsidR="00D8520D" w:rsidRPr="000929C2" w:rsidRDefault="00D8520D" w:rsidP="00D8520D"/>
    <w:p w14:paraId="076481A5" w14:textId="77777777" w:rsidR="00D8520D" w:rsidRPr="000929C2" w:rsidRDefault="00D8520D" w:rsidP="00576CE3"/>
    <w:p w14:paraId="4D94BABD" w14:textId="77777777" w:rsidR="00D8520D" w:rsidRPr="000929C2" w:rsidRDefault="00D8520D" w:rsidP="00576CE3"/>
    <w:p w14:paraId="3E8EF617" w14:textId="77777777" w:rsidR="00D8520D" w:rsidRPr="000929C2" w:rsidRDefault="00D8520D" w:rsidP="00576CE3"/>
    <w:p w14:paraId="46AD3399" w14:textId="77777777" w:rsidR="00D8520D" w:rsidRPr="000929C2" w:rsidRDefault="00D8520D" w:rsidP="00576CE3"/>
    <w:p w14:paraId="46371ED0" w14:textId="77777777" w:rsidR="00576CE3" w:rsidRPr="000929C2" w:rsidRDefault="00576CE3" w:rsidP="00576CE3">
      <w:pPr>
        <w:pStyle w:val="Heading3"/>
      </w:pPr>
      <w:bookmarkStart w:id="24" w:name="_Toc153213642"/>
      <w:r w:rsidRPr="000929C2">
        <w:t>Indexování</w:t>
      </w:r>
      <w:bookmarkEnd w:id="24"/>
    </w:p>
    <w:p w14:paraId="15F12F3F" w14:textId="563C8D30" w:rsidR="00576CE3" w:rsidRPr="000929C2" w:rsidRDefault="00B0423B" w:rsidP="00576CE3">
      <w:r w:rsidRPr="000929C2">
        <w:t>Vzhledem k tomu, že zdrojová data jsou přísně strukturovaná, potom je indexování provedeno následující transformací:</w:t>
      </w:r>
    </w:p>
    <w:p w14:paraId="30A14CFC" w14:textId="71464F5F" w:rsidR="00B0423B" w:rsidRPr="000929C2" w:rsidRDefault="00B0423B" w:rsidP="00576CE3">
      <w:r w:rsidRPr="000929C2">
        <w:t xml:space="preserve">html -&gt; </w:t>
      </w:r>
      <w:proofErr w:type="spellStart"/>
      <w:r w:rsidRPr="000929C2">
        <w:t>xml</w:t>
      </w:r>
      <w:proofErr w:type="spellEnd"/>
      <w:r w:rsidRPr="000929C2">
        <w:t xml:space="preserve"> -&gt; JSON</w:t>
      </w:r>
    </w:p>
    <w:p w14:paraId="67598ACC" w14:textId="4F6CC00E" w:rsidR="00576CE3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Z dat uvedených na webu ve formátu html je extrahována XML část. jelikož jsou v textech obsaženy formátovací html tagy, tak ty </w:t>
      </w:r>
      <w:proofErr w:type="spellStart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jsoui</w:t>
      </w:r>
      <w:proofErr w:type="spellEnd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 odstraněny. </w:t>
      </w:r>
      <w:proofErr w:type="spellStart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Xml</w:t>
      </w:r>
      <w:proofErr w:type="spellEnd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 struktura je převedena do JSON formátu. Tato data jsou extrahována do textů a příslušných metadat.</w:t>
      </w:r>
    </w:p>
    <w:p w14:paraId="1E37DD09" w14:textId="332C23E1" w:rsidR="00576CE3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Extrakce textů z elementů: #text, text @href, #text</w:t>
      </w:r>
    </w:p>
    <w:p w14:paraId="44EA001C" w14:textId="6F141809" w:rsidR="00B0423B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Extrakce </w:t>
      </w:r>
      <w:proofErr w:type="spellStart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medat</w:t>
      </w:r>
      <w:proofErr w:type="spellEnd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 viz tabulka</w:t>
      </w:r>
    </w:p>
    <w:tbl>
      <w:tblPr>
        <w:tblStyle w:val="GridTable4-Accent1"/>
        <w:tblW w:w="0" w:type="auto"/>
        <w:tblLook w:val="04A0" w:firstRow="1" w:lastRow="0" w:firstColumn="1" w:lastColumn="0" w:noHBand="0" w:noVBand="1"/>
      </w:tblPr>
      <w:tblGrid>
        <w:gridCol w:w="1242"/>
        <w:gridCol w:w="1418"/>
        <w:gridCol w:w="6552"/>
      </w:tblGrid>
      <w:tr w:rsidR="00B0423B" w:rsidRPr="000929C2" w14:paraId="078AB270" w14:textId="77777777" w:rsidTr="00B042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094A5514" w14:textId="7F556C95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Element</w:t>
            </w:r>
          </w:p>
        </w:tc>
        <w:tc>
          <w:tcPr>
            <w:tcW w:w="1418" w:type="dxa"/>
          </w:tcPr>
          <w:p w14:paraId="03AE9F22" w14:textId="0095569C" w:rsidR="00B0423B" w:rsidRPr="000929C2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Metadata</w:t>
            </w:r>
          </w:p>
        </w:tc>
        <w:tc>
          <w:tcPr>
            <w:tcW w:w="6552" w:type="dxa"/>
          </w:tcPr>
          <w:p w14:paraId="5D1B9E09" w14:textId="49EB1DD5" w:rsidR="00B0423B" w:rsidRPr="000929C2" w:rsidRDefault="00B0423B" w:rsidP="00576C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popis</w:t>
            </w:r>
          </w:p>
        </w:tc>
      </w:tr>
      <w:tr w:rsidR="00B0423B" w:rsidRPr="000929C2" w14:paraId="1DF4CD3A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EEC2D21" w14:textId="37217039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@sekce</w:t>
            </w:r>
          </w:p>
        </w:tc>
        <w:tc>
          <w:tcPr>
            <w:tcW w:w="1418" w:type="dxa"/>
          </w:tcPr>
          <w:p w14:paraId="758C3EE6" w14:textId="28E47CF3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ekce</w:t>
            </w:r>
          </w:p>
        </w:tc>
        <w:tc>
          <w:tcPr>
            <w:tcW w:w="6552" w:type="dxa"/>
          </w:tcPr>
          <w:p w14:paraId="2055FDC2" w14:textId="35996C98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kupina životních situací ve struktuře identifikována číslem. To je konvertováno do popisu.</w:t>
            </w:r>
          </w:p>
        </w:tc>
      </w:tr>
      <w:tr w:rsidR="00B0423B" w:rsidRPr="000929C2" w14:paraId="35CF30FA" w14:textId="77777777" w:rsidTr="00B042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5371E410" w14:textId="2B033B6E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proofErr w:type="spellStart"/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eywords</w:t>
            </w:r>
            <w:proofErr w:type="spellEnd"/>
          </w:p>
        </w:tc>
        <w:tc>
          <w:tcPr>
            <w:tcW w:w="1418" w:type="dxa"/>
          </w:tcPr>
          <w:p w14:paraId="53472A47" w14:textId="0E9ED44C" w:rsidR="00B0423B" w:rsidRPr="000929C2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proofErr w:type="spellStart"/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eywords</w:t>
            </w:r>
            <w:proofErr w:type="spellEnd"/>
          </w:p>
        </w:tc>
        <w:tc>
          <w:tcPr>
            <w:tcW w:w="6552" w:type="dxa"/>
          </w:tcPr>
          <w:p w14:paraId="6C2DD848" w14:textId="607A7A38" w:rsidR="00B0423B" w:rsidRPr="000929C2" w:rsidRDefault="00B0423B" w:rsidP="00576C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líčové výrazy životní situace</w:t>
            </w:r>
          </w:p>
        </w:tc>
      </w:tr>
      <w:tr w:rsidR="00B0423B" w:rsidRPr="000929C2" w14:paraId="0D45A27B" w14:textId="77777777" w:rsidTr="00B042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14:paraId="6896B32C" w14:textId="251FE994" w:rsidR="00B0423B" w:rsidRPr="000929C2" w:rsidRDefault="00B0423B" w:rsidP="00576CE3">
            <w:pPr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#text</w:t>
            </w:r>
          </w:p>
        </w:tc>
        <w:tc>
          <w:tcPr>
            <w:tcW w:w="1418" w:type="dxa"/>
          </w:tcPr>
          <w:p w14:paraId="78647C58" w14:textId="4CB280DB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situace</w:t>
            </w:r>
          </w:p>
        </w:tc>
        <w:tc>
          <w:tcPr>
            <w:tcW w:w="6552" w:type="dxa"/>
          </w:tcPr>
          <w:p w14:paraId="4203223F" w14:textId="31C6C1ED" w:rsidR="00B0423B" w:rsidRPr="000929C2" w:rsidRDefault="00B0423B" w:rsidP="00576C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</w:pP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Název životní situace. Je součástí textu pro situaci s @id = 3. N</w:t>
            </w:r>
            <w:r w:rsid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á</w:t>
            </w:r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 xml:space="preserve">zev situace v popisu </w:t>
            </w:r>
            <w:proofErr w:type="gramStart"/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kon</w:t>
            </w:r>
            <w:r w:rsid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>čí</w:t>
            </w:r>
            <w:proofErr w:type="gramEnd"/>
            <w:r w:rsidRPr="000929C2">
              <w:rPr>
                <w:rStyle w:val="loader-wrapper"/>
                <w:rFonts w:ascii="Segoe UI" w:eastAsia="Times New Roman" w:hAnsi="Segoe UI" w:cs="Segoe UI"/>
                <w:color w:val="172B4D"/>
                <w:spacing w:val="-1"/>
                <w:sz w:val="21"/>
                <w:szCs w:val="21"/>
                <w:lang w:eastAsia="cs-CZ"/>
              </w:rPr>
              <w:t xml:space="preserve"> uvozovkami.</w:t>
            </w:r>
          </w:p>
        </w:tc>
      </w:tr>
    </w:tbl>
    <w:p w14:paraId="2BE667CF" w14:textId="77777777" w:rsidR="00B0423B" w:rsidRPr="000929C2" w:rsidRDefault="00B0423B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785E2237" w14:textId="038AC7DD" w:rsidR="00B2526C" w:rsidRPr="000929C2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 xml:space="preserve">Pro extrakci dat z webové stránky zvoleno následující nastavení </w:t>
      </w:r>
      <w:proofErr w:type="spellStart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WebExtLoader</w:t>
      </w:r>
      <w:proofErr w:type="spellEnd"/>
      <w:r w:rsidRPr="000929C2"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  <w:t>.</w:t>
      </w:r>
    </w:p>
    <w:p w14:paraId="4E4EDE8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https://www.mulouny.cz/mobile/xml.php?akce=openai_export_zivotnisituace&amp;appID=7"</w:t>
      </w:r>
    </w:p>
    <w:p w14:paraId="219F17E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F63FC6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8000"/>
          <w:sz w:val="19"/>
          <w:szCs w:val="19"/>
        </w:rPr>
        <w:t xml:space="preserve"># 1 </w:t>
      </w:r>
    </w:p>
    <w:p w14:paraId="69D6402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load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WebExtLoade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5B67D81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web_pat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39D9752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ected_selecto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ituace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66FEC4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emove_tag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h3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ul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li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,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'br'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,</w:t>
      </w:r>
    </w:p>
    <w:p w14:paraId="6EC81F7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array_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E6C9AA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7760B4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metadata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metadata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069C74E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</w:t>
      </w:r>
    </w:p>
    <w:p w14:paraId="3B3C581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C094D8C" w14:textId="150B61D7" w:rsidR="00B2526C" w:rsidRPr="000929C2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data = 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loader.load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424AA16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content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item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str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41F5CA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0231C01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49A31B4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8000"/>
          <w:sz w:val="19"/>
          <w:szCs w:val="19"/>
        </w:rPr>
        <w:t xml:space="preserve"># </w:t>
      </w:r>
      <w:proofErr w:type="spellStart"/>
      <w:r w:rsidRPr="000929C2">
        <w:rPr>
          <w:rFonts w:ascii="Cascadia Mono" w:hAnsi="Cascadia Mono" w:cs="Cascadia Mono"/>
          <w:color w:val="008000"/>
          <w:sz w:val="19"/>
          <w:szCs w:val="19"/>
        </w:rPr>
        <w:t>points</w:t>
      </w:r>
      <w:proofErr w:type="spellEnd"/>
      <w:r w:rsidRPr="000929C2">
        <w:rPr>
          <w:rFonts w:ascii="Cascadia Mono" w:hAnsi="Cascadia Mono" w:cs="Cascadia Mono"/>
          <w:color w:val="008000"/>
          <w:sz w:val="19"/>
          <w:szCs w:val="19"/>
        </w:rPr>
        <w:t xml:space="preserve"> 1 </w:t>
      </w:r>
      <w:proofErr w:type="gramStart"/>
      <w:r w:rsidRPr="000929C2">
        <w:rPr>
          <w:rFonts w:ascii="Cascadia Mono" w:hAnsi="Cascadia Mono" w:cs="Cascadia Mono"/>
          <w:color w:val="008000"/>
          <w:sz w:val="19"/>
          <w:szCs w:val="19"/>
        </w:rPr>
        <w:t>and &gt;</w:t>
      </w:r>
      <w:proofErr w:type="gramEnd"/>
      <w:r w:rsidRPr="000929C2">
        <w:rPr>
          <w:rFonts w:ascii="Cascadia Mono" w:hAnsi="Cascadia Mono" w:cs="Cascadia Mono"/>
          <w:color w:val="008000"/>
          <w:sz w:val="19"/>
          <w:szCs w:val="19"/>
        </w:rPr>
        <w:t xml:space="preserve">= 25 are </w:t>
      </w:r>
      <w:proofErr w:type="spellStart"/>
      <w:r w:rsidRPr="000929C2">
        <w:rPr>
          <w:rFonts w:ascii="Cascadia Mono" w:hAnsi="Cascadia Mono" w:cs="Cascadia Mono"/>
          <w:color w:val="008000"/>
          <w:sz w:val="19"/>
          <w:szCs w:val="19"/>
        </w:rPr>
        <w:t>rejected</w:t>
      </w:r>
      <w:proofErr w:type="spellEnd"/>
    </w:p>
    <w:p w14:paraId="115971D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i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)</w:t>
      </w:r>
    </w:p>
    <w:p w14:paraId="2F71452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= 1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od_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i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&gt;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= 25: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</w:p>
    <w:p w14:paraId="2776F9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</w:p>
    <w:p w14:paraId="1A5377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bod_id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= 3:</w:t>
      </w:r>
    </w:p>
    <w:p w14:paraId="0F0DADB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].split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: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1ACEFE7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1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].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trip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()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.\n"</w:t>
      </w:r>
    </w:p>
    <w:p w14:paraId="12049D5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continue</w:t>
      </w:r>
      <w:proofErr w:type="spellEnd"/>
    </w:p>
    <w:p w14:paraId="56147CA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AFEE40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. "</w:t>
      </w:r>
    </w:p>
    <w:p w14:paraId="4F7F378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5E817B5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2866E31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bod:</w:t>
      </w:r>
    </w:p>
    <w:p w14:paraId="0E230C0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typ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(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)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list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7191292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68E3C6D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0550A0B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133630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2B6BD53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2E09E7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5E2C12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5BD3B97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647E607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els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5F48BB4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46910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22359BE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7DAA736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:            </w:t>
      </w:r>
    </w:p>
    <w:p w14:paraId="0F1B61F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2889DEE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@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href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4C3A0BA7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:            </w:t>
      </w:r>
    </w:p>
    <w:p w14:paraId="69DDF28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rade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dkaz</w:t>
      </w:r>
      <w:proofErr w:type="gramStart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[</w:t>
      </w:r>
      <w:proofErr w:type="gramEnd"/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\n"</w:t>
      </w:r>
    </w:p>
    <w:p w14:paraId="02AE6F0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content.strip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78E7142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53FDBCA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de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metadata_func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item:</w:t>
      </w:r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) -&gt;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dic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483ADCA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metadata = {}</w:t>
      </w:r>
    </w:p>
    <w:p w14:paraId="152F12C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9EF897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57AB1F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match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int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):</w:t>
      </w:r>
    </w:p>
    <w:p w14:paraId="4F0B237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:</w:t>
      </w:r>
    </w:p>
    <w:p w14:paraId="795D071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Osobní doklady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0E5DC4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2:</w:t>
      </w:r>
    </w:p>
    <w:p w14:paraId="0D40E2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ivnost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D2F6D9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3:</w:t>
      </w:r>
    </w:p>
    <w:p w14:paraId="6F8B42C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Finan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4C8CDDF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4:</w:t>
      </w:r>
    </w:p>
    <w:p w14:paraId="532C018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S růz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A44809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6:</w:t>
      </w:r>
    </w:p>
    <w:p w14:paraId="1106498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ajetek měst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93F484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7:</w:t>
      </w:r>
    </w:p>
    <w:p w14:paraId="4BC4F19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tavební činnost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D75C663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8:</w:t>
      </w:r>
    </w:p>
    <w:p w14:paraId="0A48A03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Životní prostředí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1F36B55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9:</w:t>
      </w:r>
    </w:p>
    <w:p w14:paraId="10D8C61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Památková péč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735471C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01F5F1B1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Matrika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5345B1B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1:</w:t>
      </w:r>
    </w:p>
    <w:p w14:paraId="33BFD64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oprava ostatní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618D65D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2:</w:t>
      </w:r>
    </w:p>
    <w:p w14:paraId="088904C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Doprava a komunik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0B8A3DE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3:</w:t>
      </w:r>
    </w:p>
    <w:p w14:paraId="5175DCC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egistr vozidel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1A37C8F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10:</w:t>
      </w:r>
    </w:p>
    <w:p w14:paraId="67EE519D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Registr řidičů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CBDE1CE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case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_:</w:t>
      </w:r>
    </w:p>
    <w:p w14:paraId="5B8C79A5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Jiné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372398AB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6BA496E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in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243E4ABA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</w:t>
      </w:r>
    </w:p>
    <w:p w14:paraId="04C59292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A94AC14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fo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i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item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bo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]:</w:t>
      </w:r>
    </w:p>
    <w:p w14:paraId="249A483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</w:p>
    <w:p w14:paraId="4DD154B9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FF"/>
          <w:sz w:val="19"/>
          <w:szCs w:val="19"/>
        </w:rPr>
        <w:t>if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@id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3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:</w:t>
      </w:r>
    </w:p>
    <w:p w14:paraId="72AC28E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bod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#text"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].split</w:t>
      </w:r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: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)</w:t>
      </w:r>
    </w:p>
    <w:p w14:paraId="51A91A40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    metadata[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] =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part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[1</w:t>
      </w:r>
      <w:proofErr w:type="gramStart"/>
      <w:r w:rsidRPr="000929C2">
        <w:rPr>
          <w:rFonts w:ascii="Cascadia Mono" w:hAnsi="Cascadia Mono" w:cs="Cascadia Mono"/>
          <w:color w:val="000000"/>
          <w:sz w:val="19"/>
          <w:szCs w:val="19"/>
        </w:rPr>
        <w:t>].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trip</w:t>
      </w:r>
      <w:proofErr w:type="spellEnd"/>
      <w:proofErr w:type="gramEnd"/>
      <w:r w:rsidRPr="000929C2">
        <w:rPr>
          <w:rFonts w:ascii="Cascadia Mono" w:hAnsi="Cascadia Mono" w:cs="Cascadia Mono"/>
          <w:color w:val="000000"/>
          <w:sz w:val="19"/>
          <w:szCs w:val="19"/>
        </w:rPr>
        <w:t>()</w:t>
      </w:r>
    </w:p>
    <w:p w14:paraId="5F60F346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25619F18" w14:textId="77777777" w:rsidR="00B2526C" w:rsidRPr="000929C2" w:rsidRDefault="00B2526C" w:rsidP="00B2526C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CBC58D6" w14:textId="2D212D51" w:rsidR="00B2526C" w:rsidRPr="000929C2" w:rsidRDefault="00B2526C" w:rsidP="00B2526C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r w:rsidRPr="000929C2">
        <w:rPr>
          <w:rFonts w:ascii="Cascadia Mono" w:hAnsi="Cascadia Mono" w:cs="Cascadia Mono"/>
          <w:color w:val="0000FF"/>
          <w:sz w:val="19"/>
          <w:szCs w:val="19"/>
        </w:rPr>
        <w:t>return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metadata</w:t>
      </w:r>
    </w:p>
    <w:p w14:paraId="250C8982" w14:textId="77777777" w:rsidR="00B2526C" w:rsidRPr="000929C2" w:rsidRDefault="00B2526C" w:rsidP="00576CE3">
      <w:pPr>
        <w:rPr>
          <w:rStyle w:val="loader-wrapper"/>
          <w:rFonts w:ascii="Segoe UI" w:eastAsia="Times New Roman" w:hAnsi="Segoe UI" w:cs="Segoe UI"/>
          <w:color w:val="172B4D"/>
          <w:spacing w:val="-1"/>
          <w:sz w:val="21"/>
          <w:szCs w:val="21"/>
          <w:lang w:eastAsia="cs-CZ"/>
        </w:rPr>
      </w:pPr>
    </w:p>
    <w:p w14:paraId="1E823CFD" w14:textId="77777777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>Segmentace textu (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s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):</w:t>
      </w:r>
    </w:p>
    <w:p w14:paraId="056A8410" w14:textId="77777777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Metoda: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RecursiveCharacterTextSplitter</w:t>
      </w:r>
      <w:proofErr w:type="spellEnd"/>
    </w:p>
    <w:p w14:paraId="62591E98" w14:textId="0520496A" w:rsidR="00B0423B" w:rsidRPr="000929C2" w:rsidRDefault="00B0423B" w:rsidP="00B0423B">
      <w:pPr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Chunk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800,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overlap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80</w:t>
      </w:r>
    </w:p>
    <w:p w14:paraId="39D9009E" w14:textId="5957D0E8" w:rsidR="00B0423B" w:rsidRPr="000929C2" w:rsidRDefault="00DE15E8" w:rsidP="00B0423B">
      <w:r w:rsidRPr="000929C2">
        <w:rPr>
          <w:noProof/>
        </w:rPr>
        <w:drawing>
          <wp:inline distT="0" distB="0" distL="0" distR="0" wp14:anchorId="18F63551" wp14:editId="458F326E">
            <wp:extent cx="5760720" cy="3114040"/>
            <wp:effectExtent l="0" t="0" r="0" b="0"/>
            <wp:docPr id="50246781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2467811" name="Picture 1" descr="A screenshot of a computer&#10;&#10;Description automatically generated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60720" cy="3114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F99207" w14:textId="77777777" w:rsidR="00B0423B" w:rsidRPr="000929C2" w:rsidRDefault="00B0423B" w:rsidP="00B0423B">
      <w:pPr>
        <w:pStyle w:val="Heading3"/>
      </w:pPr>
      <w:bookmarkStart w:id="25" w:name="_Toc153213643"/>
      <w:r w:rsidRPr="000929C2">
        <w:t>Dotazování</w:t>
      </w:r>
      <w:bookmarkEnd w:id="25"/>
    </w:p>
    <w:p w14:paraId="0563EE37" w14:textId="77777777" w:rsidR="00B0423B" w:rsidRPr="000929C2" w:rsidRDefault="00B0423B" w:rsidP="00B0423B"/>
    <w:p w14:paraId="65B65506" w14:textId="77777777" w:rsidR="00B0423B" w:rsidRPr="000929C2" w:rsidRDefault="00B0423B" w:rsidP="00B0423B">
      <w:pPr>
        <w:rPr>
          <w:rFonts w:ascii="Cascadia Mono" w:hAnsi="Cascadia Mono" w:cs="Cascadia Mono"/>
          <w:color w:val="2B91AF"/>
          <w:sz w:val="19"/>
          <w:szCs w:val="19"/>
        </w:rPr>
      </w:pPr>
      <w:r w:rsidRPr="000929C2">
        <w:t xml:space="preserve">Retriever: </w:t>
      </w:r>
      <w:proofErr w:type="spellStart"/>
      <w:r w:rsidRPr="000929C2">
        <w:rPr>
          <w:rFonts w:ascii="Cascadia Mono" w:hAnsi="Cascadia Mono" w:cs="Cascadia Mono"/>
          <w:color w:val="2B91AF"/>
          <w:sz w:val="19"/>
          <w:szCs w:val="19"/>
        </w:rPr>
        <w:t>SelfQueryRetriever</w:t>
      </w:r>
      <w:proofErr w:type="spellEnd"/>
    </w:p>
    <w:p w14:paraId="1EE8A4FE" w14:textId="77777777" w:rsidR="00B0423B" w:rsidRPr="000929C2" w:rsidRDefault="00B0423B" w:rsidP="00B0423B">
      <w:r w:rsidRPr="000929C2">
        <w:t>Nastavení:</w:t>
      </w:r>
    </w:p>
    <w:p w14:paraId="72E8A00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ystem_msg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You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are AI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Assistant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named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Vanda."</w:t>
      </w:r>
    </w:p>
    <w:p w14:paraId="6151244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00EAC1D8" w14:textId="581C7D48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_doc_descr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Informace o obsluhovaných situacích městského úřadu Louny."</w:t>
      </w:r>
    </w:p>
    <w:p w14:paraId="491B38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3451DB2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sekce =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'Osobní doklady', 'Živnosti', 'Finance', 'ŽS různé', 'Majetek města', 'Stavební činnost', 'Životní prostředí', 'Památková péče', 'Matrika',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\</w:t>
      </w:r>
    </w:p>
    <w:p w14:paraId="4351A67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 'Doprava ostatní', 'Doprava a komunikace', 'Registr vozidel', 'Registr řidičů', 'Jiné'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</w:t>
      </w:r>
    </w:p>
    <w:p w14:paraId="2E6BCC4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</w:p>
    <w:p w14:paraId="7889216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self_metadata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= [</w:t>
      </w:r>
    </w:p>
    <w:p w14:paraId="3FD3432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26C5491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923AEA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obsluhované situa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EB265B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4D2B5AEF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134C4FA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71978DE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sekce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5E2CD76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Název sekce, do které spadá obsluhovaná situace. Jedna z [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+ sekce + 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]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94F57B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3E4D926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2D6B86B5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</w:t>
      </w:r>
      <w:proofErr w:type="spellStart"/>
      <w:proofErr w:type="gramStart"/>
      <w:r w:rsidRPr="000929C2">
        <w:rPr>
          <w:rFonts w:ascii="Cascadia Mono" w:hAnsi="Cascadia Mono" w:cs="Cascadia Mono"/>
          <w:color w:val="2B91AF"/>
          <w:sz w:val="19"/>
          <w:szCs w:val="19"/>
        </w:rPr>
        <w:t>AttributeInfo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(</w:t>
      </w:r>
      <w:proofErr w:type="gramEnd"/>
    </w:p>
    <w:p w14:paraId="111BA9FE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name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eywords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6D553FC0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</w:t>
      </w:r>
      <w:proofErr w:type="spellStart"/>
      <w:r w:rsidRPr="000929C2">
        <w:rPr>
          <w:rFonts w:ascii="Cascadia Mono" w:hAnsi="Cascadia Mono" w:cs="Cascadia Mono"/>
          <w:color w:val="000000"/>
          <w:sz w:val="19"/>
          <w:szCs w:val="19"/>
        </w:rPr>
        <w:t>description</w:t>
      </w:r>
      <w:proofErr w:type="spellEnd"/>
      <w:r w:rsidRPr="000929C2">
        <w:rPr>
          <w:rFonts w:ascii="Cascadia Mono" w:hAnsi="Cascadia Mono" w:cs="Cascadia Mono"/>
          <w:color w:val="000000"/>
          <w:sz w:val="19"/>
          <w:szCs w:val="19"/>
        </w:rPr>
        <w:t>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"Seznam 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klíčovách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 xml:space="preserve"> výrazů oddělených čárkou, které charakterizují obsluhovanou situaci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A7B97B7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    type=</w:t>
      </w:r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proofErr w:type="spellStart"/>
      <w:r w:rsidRPr="000929C2">
        <w:rPr>
          <w:rFonts w:ascii="Cascadia Mono" w:hAnsi="Cascadia Mono" w:cs="Cascadia Mono"/>
          <w:color w:val="A31515"/>
          <w:sz w:val="19"/>
          <w:szCs w:val="19"/>
        </w:rPr>
        <w:t>string</w:t>
      </w:r>
      <w:proofErr w:type="spellEnd"/>
      <w:r w:rsidRPr="000929C2">
        <w:rPr>
          <w:rFonts w:ascii="Cascadia Mono" w:hAnsi="Cascadia Mono" w:cs="Cascadia Mono"/>
          <w:color w:val="A31515"/>
          <w:sz w:val="19"/>
          <w:szCs w:val="19"/>
        </w:rPr>
        <w:t>"</w:t>
      </w:r>
      <w:r w:rsidRPr="000929C2">
        <w:rPr>
          <w:rFonts w:ascii="Cascadia Mono" w:hAnsi="Cascadia Mono" w:cs="Cascadia Mono"/>
          <w:color w:val="000000"/>
          <w:sz w:val="19"/>
          <w:szCs w:val="19"/>
        </w:rPr>
        <w:t>,</w:t>
      </w:r>
    </w:p>
    <w:p w14:paraId="72784821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   ),</w:t>
      </w:r>
    </w:p>
    <w:p w14:paraId="0B74158C" w14:textId="77777777" w:rsidR="00B0423B" w:rsidRPr="000929C2" w:rsidRDefault="00B0423B" w:rsidP="00B0423B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</w:rPr>
      </w:pPr>
      <w:r w:rsidRPr="000929C2">
        <w:rPr>
          <w:rFonts w:ascii="Cascadia Mono" w:hAnsi="Cascadia Mono" w:cs="Cascadia Mono"/>
          <w:color w:val="000000"/>
          <w:sz w:val="19"/>
          <w:szCs w:val="19"/>
        </w:rPr>
        <w:t xml:space="preserve"> ]</w:t>
      </w:r>
    </w:p>
    <w:p w14:paraId="628C4260" w14:textId="77777777" w:rsidR="00576CE3" w:rsidRPr="000929C2" w:rsidRDefault="00576CE3" w:rsidP="00576CE3"/>
    <w:p w14:paraId="68113C97" w14:textId="0B311FE3" w:rsidR="0098350B" w:rsidRPr="000929C2" w:rsidRDefault="0098350B" w:rsidP="0098350B">
      <w:pPr>
        <w:pStyle w:val="Heading1"/>
      </w:pPr>
      <w:bookmarkStart w:id="26" w:name="_Toc153213644"/>
      <w:r w:rsidRPr="000929C2">
        <w:t>Přílohy</w:t>
      </w:r>
      <w:bookmarkEnd w:id="26"/>
    </w:p>
    <w:p w14:paraId="4255C566" w14:textId="77777777" w:rsidR="0098350B" w:rsidRPr="000929C2" w:rsidRDefault="0098350B" w:rsidP="0098350B"/>
    <w:p w14:paraId="1DAB6BCD" w14:textId="2E728E35" w:rsidR="00B544D9" w:rsidRPr="000929C2" w:rsidRDefault="00B544D9" w:rsidP="0098350B"/>
    <w:p w14:paraId="5FF896EC" w14:textId="77777777" w:rsidR="004604E8" w:rsidRPr="000929C2" w:rsidRDefault="004604E8" w:rsidP="005B7B4B"/>
    <w:p w14:paraId="24507356" w14:textId="77777777" w:rsidR="004604E8" w:rsidRPr="000929C2" w:rsidRDefault="004604E8" w:rsidP="005B7B4B"/>
    <w:sectPr w:rsidR="004604E8" w:rsidRPr="000929C2" w:rsidSect="000A502A">
      <w:headerReference w:type="default" r:id="rId4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AD6C5B5" w14:textId="77777777" w:rsidR="004E0675" w:rsidRDefault="004E0675" w:rsidP="00E658EA">
      <w:pPr>
        <w:spacing w:after="0" w:line="240" w:lineRule="auto"/>
      </w:pPr>
      <w:r>
        <w:separator/>
      </w:r>
    </w:p>
  </w:endnote>
  <w:endnote w:type="continuationSeparator" w:id="0">
    <w:p w14:paraId="35AACFA4" w14:textId="77777777" w:rsidR="004E0675" w:rsidRDefault="004E0675" w:rsidP="00E658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panose1 w:val="020B0604020202020204"/>
    <w:charset w:val="80"/>
    <w:family w:val="swiss"/>
    <w:pitch w:val="variable"/>
    <w:sig w:usb0="00000000" w:usb1="E9DFFFFF" w:usb2="0000003F" w:usb3="00000000" w:csb0="003F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EE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EE"/>
    <w:family w:val="modern"/>
    <w:pitch w:val="fixed"/>
    <w:sig w:usb0="A10002FF" w:usb1="4000F9FB" w:usb2="00040000" w:usb3="00000000" w:csb0="0000019F" w:csb1="00000000"/>
  </w:font>
  <w:font w:name="Segoe UI">
    <w:panose1 w:val="020B0502040204020203"/>
    <w:charset w:val="EE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7063B94" w14:textId="77777777" w:rsidR="004E0675" w:rsidRDefault="004E0675" w:rsidP="00E658EA">
      <w:pPr>
        <w:spacing w:after="0" w:line="240" w:lineRule="auto"/>
      </w:pPr>
      <w:r>
        <w:separator/>
      </w:r>
    </w:p>
  </w:footnote>
  <w:footnote w:type="continuationSeparator" w:id="0">
    <w:p w14:paraId="412EF272" w14:textId="77777777" w:rsidR="004E0675" w:rsidRDefault="004E0675" w:rsidP="00E658E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0FFF4D8" w14:textId="6FC2849C" w:rsidR="00E658EA" w:rsidRDefault="00E658EA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14663FE6" wp14:editId="31AE0B56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3736"/>
              <wp:effectExtent l="0" t="0" r="0" b="635"/>
              <wp:wrapNone/>
              <wp:docPr id="220" name="Text Box 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11E4AE5" w14:textId="24666C94" w:rsidR="00E658EA" w:rsidRDefault="00E658EA">
                          <w:pPr>
                            <w:spacing w:after="0" w:line="240" w:lineRule="auto"/>
                            <w:jc w:val="right"/>
                            <w:rPr>
                              <w:noProof/>
                            </w:rPr>
                          </w:pP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If 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102727">
                            <w:rPr>
                              <w:noProof/>
                            </w:rPr>
                            <w:instrText>RestAPI server - azure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&lt;&gt; “Error*” “</w:instrText>
                          </w:r>
                          <w:r>
                            <w:rPr>
                              <w:noProof/>
                            </w:rPr>
                            <w:fldChar w:fldCharType="begin"/>
                          </w:r>
                          <w:r>
                            <w:rPr>
                              <w:noProof/>
                            </w:rPr>
                            <w:instrText xml:space="preserve"> STYLEREF “Heading 1” 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102727">
                            <w:rPr>
                              <w:noProof/>
                            </w:rPr>
                            <w:instrText>RestAPI server - azure</w:instrTex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  <w:r>
                            <w:rPr>
                              <w:noProof/>
                            </w:rPr>
                            <w:instrText>""Add a heading to your document""</w:instrText>
                          </w:r>
                          <w:r>
                            <w:rPr>
                              <w:noProof/>
                            </w:rPr>
                            <w:fldChar w:fldCharType="separate"/>
                          </w:r>
                          <w:r w:rsidR="00102727">
                            <w:rPr>
                              <w:noProof/>
                            </w:rPr>
                            <w:t>RestAPI server - azure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4663FE6" id="_x0000_t202" coordsize="21600,21600" o:spt="202" path="m,l,21600r21600,l21600,xe">
              <v:stroke joinstyle="miter"/>
              <v:path gradientshapeok="t" o:connecttype="rect"/>
            </v:shapetype>
            <v:shape id="Text Box 70" o:spid="_x0000_s1027" type="#_x0000_t202" style="position:absolute;margin-left:0;margin-top:0;width:468pt;height:13.7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" o:allowincell="f" filled="f" stroked="f">
              <v:textbox style="mso-fit-shape-to-text:t" inset=",0,,0">
                <w:txbxContent>
                  <w:p w14:paraId="011E4AE5" w14:textId="24666C94" w:rsidR="00E658EA" w:rsidRDefault="00E658EA">
                    <w:pPr>
                      <w:spacing w:after="0" w:line="240" w:lineRule="auto"/>
                      <w:jc w:val="right"/>
                      <w:rPr>
                        <w:noProof/>
                      </w:rPr>
                    </w:pP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If 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102727">
                      <w:rPr>
                        <w:noProof/>
                      </w:rPr>
                      <w:instrText>RestAPI server - azure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&lt;&gt; “Error*” “</w:instrText>
                    </w:r>
                    <w:r>
                      <w:rPr>
                        <w:noProof/>
                      </w:rPr>
                      <w:fldChar w:fldCharType="begin"/>
                    </w:r>
                    <w:r>
                      <w:rPr>
                        <w:noProof/>
                      </w:rPr>
                      <w:instrText xml:space="preserve"> STYLEREF “Heading 1” 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102727">
                      <w:rPr>
                        <w:noProof/>
                      </w:rPr>
                      <w:instrText>RestAPI server - azure</w:instrText>
                    </w:r>
                    <w:r>
                      <w:rPr>
                        <w:noProof/>
                      </w:rPr>
                      <w:fldChar w:fldCharType="end"/>
                    </w:r>
                    <w:r>
                      <w:rPr>
                        <w:noProof/>
                      </w:rPr>
                      <w:instrText>""Add a heading to your document""</w:instrText>
                    </w:r>
                    <w:r>
                      <w:rPr>
                        <w:noProof/>
                      </w:rPr>
                      <w:fldChar w:fldCharType="separate"/>
                    </w:r>
                    <w:r w:rsidR="00102727">
                      <w:rPr>
                        <w:noProof/>
                      </w:rPr>
                      <w:t>RestAPI server - azure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7CF59F3B" wp14:editId="53A6B4FB">
              <wp:simplePos x="0" y="0"/>
              <wp:positionH relativeFrom="page">
                <wp:align>right</wp:align>
              </wp:positionH>
              <wp:positionV relativeFrom="topMargin">
                <wp:align>center</wp:align>
              </wp:positionV>
              <wp:extent cx="911860" cy="170815"/>
              <wp:effectExtent l="0" t="0" r="0" b="635"/>
              <wp:wrapNone/>
              <wp:docPr id="221" name="Text Box 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1860" cy="17081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</wps:spPr>
                    <wps:txbx>
                      <w:txbxContent>
                        <w:p w14:paraId="672937B8" w14:textId="77777777" w:rsidR="00E658EA" w:rsidRDefault="00E658EA">
                          <w:pPr>
                            <w:spacing w:after="0" w:line="240" w:lineRule="auto"/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righ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CF59F3B" id="Text Box 71" o:spid="_x0000_s1028" type="#_x0000_t202" style="position:absolute;margin-left:20.6pt;margin-top:0;width:71.8pt;height:13.45pt;z-index:251659264;visibility:visible;mso-wrap-style:square;mso-width-percent:1000;mso-height-percent:0;mso-wrap-distance-left:9pt;mso-wrap-distance-top:0;mso-wrap-distance-right:9pt;mso-wrap-distance-bottom:0;mso-position-horizontal:right;mso-position-horizontal-relative:page;mso-position-vertical:center;mso-position-vertical-relative:top-margin-area;mso-width-percent:1000;mso-height-percent:0;mso-width-relative:righ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" o:allowincell="f" fillcolor="#4f81bd [3204]" stroked="f">
              <v:textbox style="mso-fit-shape-to-text:t" inset=",0,,0">
                <w:txbxContent>
                  <w:p w14:paraId="672937B8" w14:textId="77777777" w:rsidR="00E658EA" w:rsidRDefault="00E658EA">
                    <w:pPr>
                      <w:spacing w:after="0" w:line="240" w:lineRule="auto"/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3119E6"/>
    <w:multiLevelType w:val="multilevel"/>
    <w:tmpl w:val="60CE59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420967"/>
    <w:multiLevelType w:val="multilevel"/>
    <w:tmpl w:val="EC8684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E040DD4"/>
    <w:multiLevelType w:val="multilevel"/>
    <w:tmpl w:val="47660729"/>
    <w:lvl w:ilvl="0">
      <w:numFmt w:val="bullet"/>
      <w:lvlText w:val="-"/>
      <w:lvlJc w:val="left"/>
      <w:pPr>
        <w:tabs>
          <w:tab w:val="num" w:pos="480"/>
        </w:tabs>
        <w:ind w:left="480" w:hanging="360"/>
      </w:pPr>
      <w:rPr>
        <w:rFonts w:ascii="Arial Unicode MS" w:hAnsi="Arial" w:cs="Arial Unicode MS"/>
        <w:sz w:val="16"/>
        <w:szCs w:val="16"/>
      </w:rPr>
    </w:lvl>
    <w:lvl w:ilvl="1">
      <w:numFmt w:val="bullet"/>
      <w:lvlText w:val="o"/>
      <w:lvlJc w:val="left"/>
      <w:pPr>
        <w:tabs>
          <w:tab w:val="num" w:pos="1200"/>
        </w:tabs>
        <w:ind w:left="1200" w:hanging="360"/>
      </w:pPr>
      <w:rPr>
        <w:rFonts w:ascii="Courier New" w:hAnsi="Courier New" w:cs="Courier New"/>
        <w:sz w:val="24"/>
        <w:szCs w:val="24"/>
      </w:rPr>
    </w:lvl>
    <w:lvl w:ilvl="2">
      <w:numFmt w:val="bullet"/>
      <w:lvlText w:val=""/>
      <w:lvlJc w:val="left"/>
      <w:pPr>
        <w:tabs>
          <w:tab w:val="num" w:pos="1920"/>
        </w:tabs>
        <w:ind w:left="1920" w:hanging="360"/>
      </w:pPr>
      <w:rPr>
        <w:rFonts w:ascii="Wingdings" w:hAnsi="Wingdings" w:cs="Wingdings"/>
        <w:sz w:val="24"/>
        <w:szCs w:val="24"/>
      </w:rPr>
    </w:lvl>
    <w:lvl w:ilvl="3">
      <w:numFmt w:val="bullet"/>
      <w:lvlText w:val=""/>
      <w:lvlJc w:val="left"/>
      <w:pPr>
        <w:tabs>
          <w:tab w:val="num" w:pos="2640"/>
        </w:tabs>
        <w:ind w:left="2640" w:hanging="360"/>
      </w:pPr>
      <w:rPr>
        <w:rFonts w:ascii="Symbol" w:hAnsi="Symbol" w:cs="Symbol"/>
        <w:sz w:val="24"/>
        <w:szCs w:val="24"/>
      </w:rPr>
    </w:lvl>
    <w:lvl w:ilvl="4">
      <w:numFmt w:val="bullet"/>
      <w:lvlText w:val="o"/>
      <w:lvlJc w:val="left"/>
      <w:pPr>
        <w:tabs>
          <w:tab w:val="num" w:pos="3360"/>
        </w:tabs>
        <w:ind w:left="3360" w:hanging="360"/>
      </w:pPr>
      <w:rPr>
        <w:rFonts w:ascii="Courier New" w:hAnsi="Courier New" w:cs="Courier New"/>
        <w:sz w:val="24"/>
        <w:szCs w:val="24"/>
      </w:rPr>
    </w:lvl>
    <w:lvl w:ilvl="5">
      <w:numFmt w:val="bullet"/>
      <w:lvlText w:val=""/>
      <w:lvlJc w:val="left"/>
      <w:pPr>
        <w:tabs>
          <w:tab w:val="num" w:pos="4080"/>
        </w:tabs>
        <w:ind w:left="4080" w:hanging="360"/>
      </w:pPr>
      <w:rPr>
        <w:rFonts w:ascii="Wingdings" w:hAnsi="Wingdings" w:cs="Wingdings"/>
        <w:sz w:val="24"/>
        <w:szCs w:val="24"/>
      </w:rPr>
    </w:lvl>
    <w:lvl w:ilvl="6">
      <w:numFmt w:val="bullet"/>
      <w:lvlText w:val=""/>
      <w:lvlJc w:val="left"/>
      <w:pPr>
        <w:tabs>
          <w:tab w:val="num" w:pos="4800"/>
        </w:tabs>
        <w:ind w:left="4800" w:hanging="360"/>
      </w:pPr>
      <w:rPr>
        <w:rFonts w:ascii="Symbol" w:hAnsi="Symbol" w:cs="Symbol"/>
        <w:sz w:val="24"/>
        <w:szCs w:val="24"/>
      </w:rPr>
    </w:lvl>
    <w:lvl w:ilvl="7">
      <w:numFmt w:val="bullet"/>
      <w:lvlText w:val="o"/>
      <w:lvlJc w:val="left"/>
      <w:pPr>
        <w:tabs>
          <w:tab w:val="num" w:pos="5520"/>
        </w:tabs>
        <w:ind w:left="5520" w:hanging="360"/>
      </w:pPr>
      <w:rPr>
        <w:rFonts w:ascii="Courier New" w:hAnsi="Courier New" w:cs="Courier New"/>
        <w:sz w:val="24"/>
        <w:szCs w:val="24"/>
      </w:rPr>
    </w:lvl>
    <w:lvl w:ilvl="8">
      <w:numFmt w:val="bullet"/>
      <w:lvlText w:val=""/>
      <w:lvlJc w:val="left"/>
      <w:pPr>
        <w:tabs>
          <w:tab w:val="num" w:pos="6240"/>
        </w:tabs>
        <w:ind w:left="6240" w:hanging="360"/>
      </w:pPr>
      <w:rPr>
        <w:rFonts w:ascii="Wingdings" w:hAnsi="Wingdings" w:cs="Wingdings"/>
        <w:sz w:val="24"/>
        <w:szCs w:val="24"/>
      </w:rPr>
    </w:lvl>
  </w:abstractNum>
  <w:abstractNum w:abstractNumId="3" w15:restartNumberingAfterBreak="0">
    <w:nsid w:val="13696531"/>
    <w:multiLevelType w:val="hybridMultilevel"/>
    <w:tmpl w:val="126283A4"/>
    <w:lvl w:ilvl="0" w:tplc="06C285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A66730"/>
    <w:multiLevelType w:val="hybridMultilevel"/>
    <w:tmpl w:val="1BDAFCAE"/>
    <w:lvl w:ilvl="0" w:tplc="08C0EE1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42A9167C"/>
    <w:multiLevelType w:val="hybridMultilevel"/>
    <w:tmpl w:val="BCB62CD6"/>
    <w:lvl w:ilvl="0" w:tplc="0405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50019" w:tentative="1">
      <w:start w:val="1"/>
      <w:numFmt w:val="lowerLetter"/>
      <w:lvlText w:val="%2."/>
      <w:lvlJc w:val="left"/>
      <w:pPr>
        <w:ind w:left="1440" w:hanging="360"/>
      </w:pPr>
    </w:lvl>
    <w:lvl w:ilvl="2" w:tplc="0405001B" w:tentative="1">
      <w:start w:val="1"/>
      <w:numFmt w:val="lowerRoman"/>
      <w:lvlText w:val="%3."/>
      <w:lvlJc w:val="right"/>
      <w:pPr>
        <w:ind w:left="2160" w:hanging="180"/>
      </w:pPr>
    </w:lvl>
    <w:lvl w:ilvl="3" w:tplc="0405000F" w:tentative="1">
      <w:start w:val="1"/>
      <w:numFmt w:val="decimal"/>
      <w:lvlText w:val="%4."/>
      <w:lvlJc w:val="left"/>
      <w:pPr>
        <w:ind w:left="2880" w:hanging="360"/>
      </w:pPr>
    </w:lvl>
    <w:lvl w:ilvl="4" w:tplc="04050019" w:tentative="1">
      <w:start w:val="1"/>
      <w:numFmt w:val="lowerLetter"/>
      <w:lvlText w:val="%5."/>
      <w:lvlJc w:val="left"/>
      <w:pPr>
        <w:ind w:left="3600" w:hanging="360"/>
      </w:pPr>
    </w:lvl>
    <w:lvl w:ilvl="5" w:tplc="0405001B" w:tentative="1">
      <w:start w:val="1"/>
      <w:numFmt w:val="lowerRoman"/>
      <w:lvlText w:val="%6."/>
      <w:lvlJc w:val="right"/>
      <w:pPr>
        <w:ind w:left="4320" w:hanging="180"/>
      </w:pPr>
    </w:lvl>
    <w:lvl w:ilvl="6" w:tplc="0405000F" w:tentative="1">
      <w:start w:val="1"/>
      <w:numFmt w:val="decimal"/>
      <w:lvlText w:val="%7."/>
      <w:lvlJc w:val="left"/>
      <w:pPr>
        <w:ind w:left="5040" w:hanging="360"/>
      </w:pPr>
    </w:lvl>
    <w:lvl w:ilvl="7" w:tplc="04050019" w:tentative="1">
      <w:start w:val="1"/>
      <w:numFmt w:val="lowerLetter"/>
      <w:lvlText w:val="%8."/>
      <w:lvlJc w:val="left"/>
      <w:pPr>
        <w:ind w:left="5760" w:hanging="360"/>
      </w:pPr>
    </w:lvl>
    <w:lvl w:ilvl="8" w:tplc="040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820DA9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43985B73"/>
    <w:multiLevelType w:val="multilevel"/>
    <w:tmpl w:val="3080E8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71B1226"/>
    <w:multiLevelType w:val="multilevel"/>
    <w:tmpl w:val="0405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48C44356"/>
    <w:multiLevelType w:val="multilevel"/>
    <w:tmpl w:val="040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4A862A30"/>
    <w:multiLevelType w:val="hybridMultilevel"/>
    <w:tmpl w:val="4F14259A"/>
    <w:lvl w:ilvl="0" w:tplc="863AD75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41D3124"/>
    <w:multiLevelType w:val="hybridMultilevel"/>
    <w:tmpl w:val="19FAD568"/>
    <w:lvl w:ilvl="0" w:tplc="8A80DC2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D57F97"/>
    <w:multiLevelType w:val="hybridMultilevel"/>
    <w:tmpl w:val="A16C34E0"/>
    <w:lvl w:ilvl="0" w:tplc="412C97A8">
      <w:numFmt w:val="bullet"/>
      <w:lvlText w:val=""/>
      <w:lvlJc w:val="left"/>
      <w:pPr>
        <w:ind w:left="720" w:hanging="360"/>
      </w:pPr>
      <w:rPr>
        <w:rFonts w:ascii="Wingdings" w:eastAsiaTheme="minorHAnsi" w:hAnsi="Wingdings" w:cs="Consolas" w:hint="default"/>
      </w:rPr>
    </w:lvl>
    <w:lvl w:ilvl="1" w:tplc="040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F7B0558"/>
    <w:multiLevelType w:val="multilevel"/>
    <w:tmpl w:val="78F61B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722682246">
    <w:abstractNumId w:val="2"/>
  </w:num>
  <w:num w:numId="2" w16cid:durableId="653148999">
    <w:abstractNumId w:val="6"/>
  </w:num>
  <w:num w:numId="3" w16cid:durableId="546180682">
    <w:abstractNumId w:val="9"/>
  </w:num>
  <w:num w:numId="4" w16cid:durableId="62870776">
    <w:abstractNumId w:val="8"/>
  </w:num>
  <w:num w:numId="5" w16cid:durableId="1147821873">
    <w:abstractNumId w:val="10"/>
  </w:num>
  <w:num w:numId="6" w16cid:durableId="207378780">
    <w:abstractNumId w:val="12"/>
  </w:num>
  <w:num w:numId="7" w16cid:durableId="40787063">
    <w:abstractNumId w:val="5"/>
  </w:num>
  <w:num w:numId="8" w16cid:durableId="514345695">
    <w:abstractNumId w:val="0"/>
  </w:num>
  <w:num w:numId="9" w16cid:durableId="533153536">
    <w:abstractNumId w:val="13"/>
  </w:num>
  <w:num w:numId="10" w16cid:durableId="1130172414">
    <w:abstractNumId w:val="7"/>
  </w:num>
  <w:num w:numId="11" w16cid:durableId="441733422">
    <w:abstractNumId w:val="1"/>
  </w:num>
  <w:num w:numId="12" w16cid:durableId="1243955097">
    <w:abstractNumId w:val="4"/>
  </w:num>
  <w:num w:numId="13" w16cid:durableId="877938762">
    <w:abstractNumId w:val="3"/>
  </w:num>
  <w:num w:numId="14" w16cid:durableId="38660617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E643A"/>
    <w:rsid w:val="00001F87"/>
    <w:rsid w:val="00033194"/>
    <w:rsid w:val="00044CDD"/>
    <w:rsid w:val="00054D30"/>
    <w:rsid w:val="00073608"/>
    <w:rsid w:val="00090A86"/>
    <w:rsid w:val="0009132F"/>
    <w:rsid w:val="000929C2"/>
    <w:rsid w:val="000A502A"/>
    <w:rsid w:val="000C3DFE"/>
    <w:rsid w:val="000C56FF"/>
    <w:rsid w:val="000D06AD"/>
    <w:rsid w:val="000D17E3"/>
    <w:rsid w:val="000F0F8D"/>
    <w:rsid w:val="0010036C"/>
    <w:rsid w:val="0010059E"/>
    <w:rsid w:val="001014DC"/>
    <w:rsid w:val="00102727"/>
    <w:rsid w:val="00104D01"/>
    <w:rsid w:val="00105276"/>
    <w:rsid w:val="001113B2"/>
    <w:rsid w:val="001128CD"/>
    <w:rsid w:val="00126A4C"/>
    <w:rsid w:val="00134C45"/>
    <w:rsid w:val="001362EE"/>
    <w:rsid w:val="00143AF4"/>
    <w:rsid w:val="00146F01"/>
    <w:rsid w:val="001474DB"/>
    <w:rsid w:val="001710AF"/>
    <w:rsid w:val="00172023"/>
    <w:rsid w:val="00175ACA"/>
    <w:rsid w:val="00177249"/>
    <w:rsid w:val="0018282B"/>
    <w:rsid w:val="001A3B09"/>
    <w:rsid w:val="001A3FA5"/>
    <w:rsid w:val="001A5CA3"/>
    <w:rsid w:val="001E1A3E"/>
    <w:rsid w:val="001E6975"/>
    <w:rsid w:val="001F2596"/>
    <w:rsid w:val="001F38B6"/>
    <w:rsid w:val="002077F7"/>
    <w:rsid w:val="00216C08"/>
    <w:rsid w:val="0022001B"/>
    <w:rsid w:val="00221ED1"/>
    <w:rsid w:val="002424A7"/>
    <w:rsid w:val="0028361D"/>
    <w:rsid w:val="00287994"/>
    <w:rsid w:val="0029298B"/>
    <w:rsid w:val="002B268F"/>
    <w:rsid w:val="002B28B4"/>
    <w:rsid w:val="002B3927"/>
    <w:rsid w:val="002B69FC"/>
    <w:rsid w:val="002D4DDA"/>
    <w:rsid w:val="002F0518"/>
    <w:rsid w:val="00302E03"/>
    <w:rsid w:val="003142E7"/>
    <w:rsid w:val="00315E30"/>
    <w:rsid w:val="003964F7"/>
    <w:rsid w:val="00396FEA"/>
    <w:rsid w:val="003A4120"/>
    <w:rsid w:val="003C5EC3"/>
    <w:rsid w:val="003E0016"/>
    <w:rsid w:val="003E5FCE"/>
    <w:rsid w:val="0042265D"/>
    <w:rsid w:val="00434287"/>
    <w:rsid w:val="00441A26"/>
    <w:rsid w:val="004604E8"/>
    <w:rsid w:val="0047384D"/>
    <w:rsid w:val="00477988"/>
    <w:rsid w:val="004A01BC"/>
    <w:rsid w:val="004A23D3"/>
    <w:rsid w:val="004A2B80"/>
    <w:rsid w:val="004C0343"/>
    <w:rsid w:val="004C4EDD"/>
    <w:rsid w:val="004E0675"/>
    <w:rsid w:val="004E1EBB"/>
    <w:rsid w:val="004E7B14"/>
    <w:rsid w:val="004F41A0"/>
    <w:rsid w:val="005023C6"/>
    <w:rsid w:val="00527E3A"/>
    <w:rsid w:val="00530C9F"/>
    <w:rsid w:val="00541903"/>
    <w:rsid w:val="0054542B"/>
    <w:rsid w:val="0054639C"/>
    <w:rsid w:val="00574362"/>
    <w:rsid w:val="00576CE3"/>
    <w:rsid w:val="00590354"/>
    <w:rsid w:val="00593329"/>
    <w:rsid w:val="005A3938"/>
    <w:rsid w:val="005A5AA5"/>
    <w:rsid w:val="005B7B4B"/>
    <w:rsid w:val="005C0EBD"/>
    <w:rsid w:val="005D031B"/>
    <w:rsid w:val="005D08F0"/>
    <w:rsid w:val="005D278C"/>
    <w:rsid w:val="005F5242"/>
    <w:rsid w:val="00606A0A"/>
    <w:rsid w:val="00617173"/>
    <w:rsid w:val="00632AAC"/>
    <w:rsid w:val="0066381B"/>
    <w:rsid w:val="006671C7"/>
    <w:rsid w:val="00673738"/>
    <w:rsid w:val="006738DA"/>
    <w:rsid w:val="006802E4"/>
    <w:rsid w:val="00685EF8"/>
    <w:rsid w:val="006C34B1"/>
    <w:rsid w:val="006D49FD"/>
    <w:rsid w:val="006E643A"/>
    <w:rsid w:val="006F1DBC"/>
    <w:rsid w:val="00706990"/>
    <w:rsid w:val="00713CCD"/>
    <w:rsid w:val="007223DD"/>
    <w:rsid w:val="00723460"/>
    <w:rsid w:val="00737126"/>
    <w:rsid w:val="00744625"/>
    <w:rsid w:val="00761B2B"/>
    <w:rsid w:val="007677B9"/>
    <w:rsid w:val="00772B0E"/>
    <w:rsid w:val="00777EFD"/>
    <w:rsid w:val="007817ED"/>
    <w:rsid w:val="00786DEF"/>
    <w:rsid w:val="00790890"/>
    <w:rsid w:val="00797B89"/>
    <w:rsid w:val="007A7012"/>
    <w:rsid w:val="007B0CA4"/>
    <w:rsid w:val="007B4A62"/>
    <w:rsid w:val="007B67CE"/>
    <w:rsid w:val="007B79EC"/>
    <w:rsid w:val="007C2CFE"/>
    <w:rsid w:val="007D182E"/>
    <w:rsid w:val="007E18ED"/>
    <w:rsid w:val="00820E33"/>
    <w:rsid w:val="00822075"/>
    <w:rsid w:val="00826D7B"/>
    <w:rsid w:val="00833AC6"/>
    <w:rsid w:val="008436BC"/>
    <w:rsid w:val="00882DC2"/>
    <w:rsid w:val="00885395"/>
    <w:rsid w:val="00886CA6"/>
    <w:rsid w:val="00887011"/>
    <w:rsid w:val="008A260A"/>
    <w:rsid w:val="008A7959"/>
    <w:rsid w:val="008B78EE"/>
    <w:rsid w:val="008E495D"/>
    <w:rsid w:val="008E6FF0"/>
    <w:rsid w:val="00917F4C"/>
    <w:rsid w:val="0095571A"/>
    <w:rsid w:val="00972208"/>
    <w:rsid w:val="0098350B"/>
    <w:rsid w:val="00984179"/>
    <w:rsid w:val="0099335C"/>
    <w:rsid w:val="00996E65"/>
    <w:rsid w:val="009A0755"/>
    <w:rsid w:val="009A6FEA"/>
    <w:rsid w:val="009B1308"/>
    <w:rsid w:val="009B3146"/>
    <w:rsid w:val="009C0A00"/>
    <w:rsid w:val="009C1D42"/>
    <w:rsid w:val="009E7A97"/>
    <w:rsid w:val="009F5C99"/>
    <w:rsid w:val="00A00EF9"/>
    <w:rsid w:val="00A06078"/>
    <w:rsid w:val="00A06422"/>
    <w:rsid w:val="00A11D76"/>
    <w:rsid w:val="00A30BDA"/>
    <w:rsid w:val="00A34F92"/>
    <w:rsid w:val="00A569EF"/>
    <w:rsid w:val="00A67097"/>
    <w:rsid w:val="00AA1697"/>
    <w:rsid w:val="00AA19CB"/>
    <w:rsid w:val="00AA297E"/>
    <w:rsid w:val="00AB5430"/>
    <w:rsid w:val="00AC037A"/>
    <w:rsid w:val="00AE19BB"/>
    <w:rsid w:val="00AE2264"/>
    <w:rsid w:val="00AE7067"/>
    <w:rsid w:val="00AF1FAD"/>
    <w:rsid w:val="00AF2DC8"/>
    <w:rsid w:val="00B02EE8"/>
    <w:rsid w:val="00B0423B"/>
    <w:rsid w:val="00B149CC"/>
    <w:rsid w:val="00B2526C"/>
    <w:rsid w:val="00B37C4F"/>
    <w:rsid w:val="00B4185E"/>
    <w:rsid w:val="00B4602C"/>
    <w:rsid w:val="00B544D9"/>
    <w:rsid w:val="00B5607E"/>
    <w:rsid w:val="00B56CA7"/>
    <w:rsid w:val="00B61FCD"/>
    <w:rsid w:val="00B65A4B"/>
    <w:rsid w:val="00B738DD"/>
    <w:rsid w:val="00B90C45"/>
    <w:rsid w:val="00BA177C"/>
    <w:rsid w:val="00BA76FF"/>
    <w:rsid w:val="00BB5107"/>
    <w:rsid w:val="00BD1EC2"/>
    <w:rsid w:val="00C17868"/>
    <w:rsid w:val="00C24F6D"/>
    <w:rsid w:val="00C2664B"/>
    <w:rsid w:val="00C3081B"/>
    <w:rsid w:val="00C353D0"/>
    <w:rsid w:val="00C36696"/>
    <w:rsid w:val="00C523E8"/>
    <w:rsid w:val="00C571F3"/>
    <w:rsid w:val="00C667CC"/>
    <w:rsid w:val="00C85ADF"/>
    <w:rsid w:val="00CD6991"/>
    <w:rsid w:val="00CD6E51"/>
    <w:rsid w:val="00CE3A25"/>
    <w:rsid w:val="00CF257A"/>
    <w:rsid w:val="00CF67AE"/>
    <w:rsid w:val="00D03FBE"/>
    <w:rsid w:val="00D10D2A"/>
    <w:rsid w:val="00D12FB6"/>
    <w:rsid w:val="00D30A54"/>
    <w:rsid w:val="00D35FF4"/>
    <w:rsid w:val="00D4292D"/>
    <w:rsid w:val="00D5425F"/>
    <w:rsid w:val="00D56B2C"/>
    <w:rsid w:val="00D56C20"/>
    <w:rsid w:val="00D67EDC"/>
    <w:rsid w:val="00D74529"/>
    <w:rsid w:val="00D84B2B"/>
    <w:rsid w:val="00D8520D"/>
    <w:rsid w:val="00D86A7B"/>
    <w:rsid w:val="00D93E75"/>
    <w:rsid w:val="00DA2DE5"/>
    <w:rsid w:val="00DA34A4"/>
    <w:rsid w:val="00DB3958"/>
    <w:rsid w:val="00DE15E8"/>
    <w:rsid w:val="00DE6FC7"/>
    <w:rsid w:val="00DF26A8"/>
    <w:rsid w:val="00DF6CAE"/>
    <w:rsid w:val="00E1265A"/>
    <w:rsid w:val="00E12D39"/>
    <w:rsid w:val="00E27C6B"/>
    <w:rsid w:val="00E443A4"/>
    <w:rsid w:val="00E56EBA"/>
    <w:rsid w:val="00E658EA"/>
    <w:rsid w:val="00E74A34"/>
    <w:rsid w:val="00E74BE8"/>
    <w:rsid w:val="00E84BB0"/>
    <w:rsid w:val="00E86B48"/>
    <w:rsid w:val="00E976A6"/>
    <w:rsid w:val="00EC2E13"/>
    <w:rsid w:val="00EC4EBD"/>
    <w:rsid w:val="00F156B7"/>
    <w:rsid w:val="00F16988"/>
    <w:rsid w:val="00F208B3"/>
    <w:rsid w:val="00F315F4"/>
    <w:rsid w:val="00F370FC"/>
    <w:rsid w:val="00F37270"/>
    <w:rsid w:val="00F54313"/>
    <w:rsid w:val="00F775E7"/>
    <w:rsid w:val="00F80429"/>
    <w:rsid w:val="00F8198B"/>
    <w:rsid w:val="00F907F4"/>
    <w:rsid w:val="00FA1DF6"/>
    <w:rsid w:val="00FB24A4"/>
    <w:rsid w:val="00FB7893"/>
    <w:rsid w:val="00FD6838"/>
    <w:rsid w:val="00FE17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cs-CZ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ACA4FB5"/>
  <w15:docId w15:val="{70E24E10-B5AE-4115-A0BA-B41EF69AD0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cs-CZ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B5430"/>
    <w:pPr>
      <w:keepNext/>
      <w:keepLines/>
      <w:numPr>
        <w:numId w:val="4"/>
      </w:numPr>
      <w:spacing w:before="480" w:after="0"/>
      <w:outlineLvl w:val="0"/>
    </w:pPr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A0755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430"/>
    <w:pPr>
      <w:keepNext/>
      <w:keepLines/>
      <w:numPr>
        <w:ilvl w:val="2"/>
        <w:numId w:val="4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B5430"/>
    <w:pPr>
      <w:keepNext/>
      <w:keepLines/>
      <w:numPr>
        <w:ilvl w:val="3"/>
        <w:numId w:val="4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5430"/>
    <w:pPr>
      <w:keepNext/>
      <w:keepLines/>
      <w:numPr>
        <w:ilvl w:val="4"/>
        <w:numId w:val="4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B5430"/>
    <w:pPr>
      <w:keepNext/>
      <w:keepLines/>
      <w:numPr>
        <w:ilvl w:val="5"/>
        <w:numId w:val="4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B5430"/>
    <w:pPr>
      <w:keepNext/>
      <w:keepLines/>
      <w:numPr>
        <w:ilvl w:val="6"/>
        <w:numId w:val="4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B5430"/>
    <w:pPr>
      <w:keepNext/>
      <w:keepLines/>
      <w:numPr>
        <w:ilvl w:val="7"/>
        <w:numId w:val="4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B5430"/>
    <w:pPr>
      <w:keepNext/>
      <w:keepLines/>
      <w:numPr>
        <w:ilvl w:val="8"/>
        <w:numId w:val="4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C353D0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53D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53D0"/>
    <w:rPr>
      <w:rFonts w:ascii="Tahoma" w:hAnsi="Tahoma" w:cs="Tahoma"/>
      <w:sz w:val="16"/>
      <w:szCs w:val="16"/>
    </w:rPr>
  </w:style>
  <w:style w:type="character" w:customStyle="1" w:styleId="Heading2Char">
    <w:name w:val="Heading 2 Char"/>
    <w:basedOn w:val="DefaultParagraphFont"/>
    <w:link w:val="Heading2"/>
    <w:uiPriority w:val="9"/>
    <w:rsid w:val="009A075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eGrid">
    <w:name w:val="Table Grid"/>
    <w:basedOn w:val="TableNormal"/>
    <w:uiPriority w:val="59"/>
    <w:rsid w:val="001E1A3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B5430"/>
    <w:rPr>
      <w:rFonts w:ascii="Arial" w:eastAsiaTheme="majorEastAsia" w:hAnsi="Arial" w:cstheme="majorBidi"/>
      <w:color w:val="365F91" w:themeColor="accent1" w:themeShade="BF"/>
      <w:sz w:val="28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AB5430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AB5430"/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5430"/>
    <w:rPr>
      <w:rFonts w:asciiTheme="majorHAnsi" w:eastAsiaTheme="majorEastAsia" w:hAnsiTheme="majorHAnsi" w:cstheme="majorBidi"/>
      <w:color w:val="365F9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B543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B543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B5430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B5430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itle">
    <w:name w:val="Title"/>
    <w:basedOn w:val="Normal"/>
    <w:next w:val="Normal"/>
    <w:link w:val="TitleChar"/>
    <w:uiPriority w:val="10"/>
    <w:qFormat/>
    <w:rsid w:val="00AE19B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AE19B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TOCHeading">
    <w:name w:val="TOC Heading"/>
    <w:basedOn w:val="Heading1"/>
    <w:next w:val="Normal"/>
    <w:uiPriority w:val="39"/>
    <w:unhideWhenUsed/>
    <w:qFormat/>
    <w:rsid w:val="00AE19BB"/>
    <w:pPr>
      <w:numPr>
        <w:numId w:val="0"/>
      </w:numPr>
      <w:spacing w:before="240" w:line="259" w:lineRule="auto"/>
      <w:outlineLvl w:val="9"/>
    </w:pPr>
    <w:rPr>
      <w:rFonts w:asciiTheme="majorHAnsi" w:hAnsiTheme="majorHAnsi"/>
      <w:sz w:val="32"/>
      <w:lang w:eastAsia="cs-CZ"/>
    </w:rPr>
  </w:style>
  <w:style w:type="paragraph" w:styleId="TOC1">
    <w:name w:val="toc 1"/>
    <w:basedOn w:val="Normal"/>
    <w:next w:val="Normal"/>
    <w:autoRedefine/>
    <w:uiPriority w:val="39"/>
    <w:unhideWhenUsed/>
    <w:rsid w:val="00AE19B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E19BB"/>
    <w:rPr>
      <w:color w:val="0000FF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74462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826D7B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0A502A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0A502A"/>
    <w:rPr>
      <w:rFonts w:eastAsiaTheme="minorEastAsia"/>
      <w:lang w:val="en-US"/>
    </w:rPr>
  </w:style>
  <w:style w:type="table" w:styleId="GridTable4-Accent1">
    <w:name w:val="Grid Table 4 Accent 1"/>
    <w:basedOn w:val="TableNormal"/>
    <w:uiPriority w:val="49"/>
    <w:rsid w:val="0022001B"/>
    <w:pPr>
      <w:spacing w:after="0" w:line="240" w:lineRule="auto"/>
    </w:p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8436BC"/>
    <w:rPr>
      <w:color w:val="605E5C"/>
      <w:shd w:val="clear" w:color="auto" w:fill="E1DFDD"/>
    </w:rPr>
  </w:style>
  <w:style w:type="paragraph" w:styleId="Header">
    <w:name w:val="header"/>
    <w:basedOn w:val="Normal"/>
    <w:link w:val="Head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658EA"/>
  </w:style>
  <w:style w:type="paragraph" w:styleId="Footer">
    <w:name w:val="footer"/>
    <w:basedOn w:val="Normal"/>
    <w:link w:val="FooterChar"/>
    <w:uiPriority w:val="99"/>
    <w:unhideWhenUsed/>
    <w:rsid w:val="00E658EA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658EA"/>
  </w:style>
  <w:style w:type="paragraph" w:styleId="NormalWeb">
    <w:name w:val="Normal (Web)"/>
    <w:basedOn w:val="Normal"/>
    <w:uiPriority w:val="99"/>
    <w:semiHidden/>
    <w:unhideWhenUsed/>
    <w:rsid w:val="00FA1DF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styleId="FollowedHyperlink">
    <w:name w:val="FollowedHyperlink"/>
    <w:basedOn w:val="DefaultParagraphFont"/>
    <w:uiPriority w:val="99"/>
    <w:semiHidden/>
    <w:unhideWhenUsed/>
    <w:rsid w:val="00FA1DF6"/>
    <w:rPr>
      <w:color w:val="800080" w:themeColor="followedHyperlink"/>
      <w:u w:val="single"/>
    </w:rPr>
  </w:style>
  <w:style w:type="paragraph" w:customStyle="1" w:styleId="paragraph">
    <w:name w:val="paragraph"/>
    <w:basedOn w:val="Normal"/>
    <w:rsid w:val="00DF6CA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cs-CZ"/>
    </w:rPr>
  </w:style>
  <w:style w:type="character" w:customStyle="1" w:styleId="spellingerror">
    <w:name w:val="spellingerror"/>
    <w:basedOn w:val="DefaultParagraphFont"/>
    <w:rsid w:val="00DF6CAE"/>
  </w:style>
  <w:style w:type="character" w:customStyle="1" w:styleId="normaltextrun">
    <w:name w:val="normaltextrun"/>
    <w:basedOn w:val="DefaultParagraphFont"/>
    <w:rsid w:val="00DF6CAE"/>
  </w:style>
  <w:style w:type="character" w:customStyle="1" w:styleId="eop">
    <w:name w:val="eop"/>
    <w:basedOn w:val="DefaultParagraphFont"/>
    <w:rsid w:val="00DF6CAE"/>
  </w:style>
  <w:style w:type="character" w:customStyle="1" w:styleId="contextualspellingandgrammarerror">
    <w:name w:val="contextualspellingandgrammarerror"/>
    <w:basedOn w:val="DefaultParagraphFont"/>
    <w:rsid w:val="00DF6CAE"/>
  </w:style>
  <w:style w:type="paragraph" w:styleId="TOC3">
    <w:name w:val="toc 3"/>
    <w:basedOn w:val="Normal"/>
    <w:next w:val="Normal"/>
    <w:autoRedefine/>
    <w:uiPriority w:val="39"/>
    <w:unhideWhenUsed/>
    <w:rsid w:val="00DF6CAE"/>
    <w:pPr>
      <w:spacing w:after="100"/>
      <w:ind w:left="440"/>
    </w:pPr>
  </w:style>
  <w:style w:type="character" w:styleId="CommentReference">
    <w:name w:val="annotation reference"/>
    <w:basedOn w:val="DefaultParagraphFont"/>
    <w:uiPriority w:val="99"/>
    <w:semiHidden/>
    <w:unhideWhenUsed/>
    <w:rsid w:val="00CF257A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unhideWhenUsed/>
    <w:rsid w:val="00CF257A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rsid w:val="00CF257A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F257A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F257A"/>
    <w:rPr>
      <w:b/>
      <w:bCs/>
      <w:sz w:val="20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F1DB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cs-CZ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F1DBC"/>
    <w:rPr>
      <w:rFonts w:ascii="Courier New" w:eastAsia="Times New Roman" w:hAnsi="Courier New" w:cs="Courier New"/>
      <w:sz w:val="20"/>
      <w:szCs w:val="20"/>
      <w:lang w:eastAsia="cs-CZ"/>
    </w:rPr>
  </w:style>
  <w:style w:type="character" w:styleId="HTMLCode">
    <w:name w:val="HTML Code"/>
    <w:basedOn w:val="DefaultParagraphFont"/>
    <w:uiPriority w:val="99"/>
    <w:semiHidden/>
    <w:unhideWhenUsed/>
    <w:rsid w:val="006F1DBC"/>
    <w:rPr>
      <w:rFonts w:ascii="Courier New" w:eastAsia="Times New Roman" w:hAnsi="Courier New" w:cs="Courier New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C0343"/>
    <w:pPr>
      <w:spacing w:after="100"/>
      <w:ind w:left="660"/>
    </w:pPr>
  </w:style>
  <w:style w:type="character" w:styleId="Emphasis">
    <w:name w:val="Emphasis"/>
    <w:basedOn w:val="DefaultParagraphFont"/>
    <w:uiPriority w:val="20"/>
    <w:qFormat/>
    <w:rsid w:val="0098350B"/>
    <w:rPr>
      <w:i/>
      <w:iCs/>
    </w:rPr>
  </w:style>
  <w:style w:type="character" w:styleId="Strong">
    <w:name w:val="Strong"/>
    <w:basedOn w:val="DefaultParagraphFont"/>
    <w:uiPriority w:val="22"/>
    <w:qFormat/>
    <w:rsid w:val="0098350B"/>
    <w:rPr>
      <w:b/>
      <w:bCs/>
    </w:rPr>
  </w:style>
  <w:style w:type="table" w:styleId="GridTable5Dark-Accent1">
    <w:name w:val="Grid Table 5 Dark Accent 1"/>
    <w:basedOn w:val="TableNormal"/>
    <w:uiPriority w:val="50"/>
    <w:rsid w:val="00590354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character" w:customStyle="1" w:styleId="loader-wrapper">
    <w:name w:val="loader-wrapper"/>
    <w:basedOn w:val="DefaultParagraphFont"/>
    <w:rsid w:val="00576CE3"/>
  </w:style>
  <w:style w:type="character" w:customStyle="1" w:styleId="smart-link-title-wrapper">
    <w:name w:val="smart-link-title-wrapper"/>
    <w:basedOn w:val="DefaultParagraphFont"/>
    <w:rsid w:val="00576CE3"/>
  </w:style>
  <w:style w:type="character" w:customStyle="1" w:styleId="html-tag">
    <w:name w:val="html-tag"/>
    <w:basedOn w:val="DefaultParagraphFont"/>
    <w:rsid w:val="00E1265A"/>
  </w:style>
  <w:style w:type="character" w:customStyle="1" w:styleId="html-attribute">
    <w:name w:val="html-attribute"/>
    <w:basedOn w:val="DefaultParagraphFont"/>
    <w:rsid w:val="00E1265A"/>
  </w:style>
  <w:style w:type="character" w:customStyle="1" w:styleId="html-attribute-name">
    <w:name w:val="html-attribute-name"/>
    <w:basedOn w:val="DefaultParagraphFont"/>
    <w:rsid w:val="00E1265A"/>
  </w:style>
  <w:style w:type="character" w:customStyle="1" w:styleId="html-attribute-value">
    <w:name w:val="html-attribute-value"/>
    <w:basedOn w:val="DefaultParagraphFont"/>
    <w:rsid w:val="00E1265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7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02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630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488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3499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504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777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0028141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298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104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134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2193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68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296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2440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5254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120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38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5810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55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993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21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09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618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44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326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621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7613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870445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6083">
              <w:marLeft w:val="3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229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169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98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01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4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362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4057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83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306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9165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67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5826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165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026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www.multima.cz" TargetMode="External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9" Type="http://schemas.openxmlformats.org/officeDocument/2006/relationships/hyperlink" Target="http://www.mulouny.cz" TargetMode="External"/><Relationship Id="rId21" Type="http://schemas.openxmlformats.org/officeDocument/2006/relationships/image" Target="media/image9.png"/><Relationship Id="rId34" Type="http://schemas.openxmlformats.org/officeDocument/2006/relationships/image" Target="media/image20.png"/><Relationship Id="rId42" Type="http://schemas.openxmlformats.org/officeDocument/2006/relationships/image" Target="media/image23.emf"/><Relationship Id="rId47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9" Type="http://schemas.openxmlformats.org/officeDocument/2006/relationships/chart" Target="charts/chart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image" Target="media/image18.png"/><Relationship Id="rId37" Type="http://schemas.openxmlformats.org/officeDocument/2006/relationships/hyperlink" Target="http://www.multima.cz" TargetMode="External"/><Relationship Id="rId40" Type="http://schemas.openxmlformats.org/officeDocument/2006/relationships/hyperlink" Target="https://www.mulouny.cz/mobile/xml.php?akce=openai_export_zivotnisituace&amp;appID=7" TargetMode="External"/><Relationship Id="rId45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image" Target="media/image3.png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36" Type="http://schemas.openxmlformats.org/officeDocument/2006/relationships/hyperlink" Target="http://www.multima.cz" TargetMode="External"/><Relationship Id="rId10" Type="http://schemas.openxmlformats.org/officeDocument/2006/relationships/hyperlink" Target="https://github.com/openai/openai-python/discussions/742" TargetMode="External"/><Relationship Id="rId19" Type="http://schemas.openxmlformats.org/officeDocument/2006/relationships/image" Target="media/image7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24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hyperlink" Target="https://www.multima.cz/vyvoj-software" TargetMode="External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image" Target="media/image17.emf"/><Relationship Id="rId35" Type="http://schemas.openxmlformats.org/officeDocument/2006/relationships/image" Target="media/image21.png"/><Relationship Id="rId43" Type="http://schemas.openxmlformats.org/officeDocument/2006/relationships/package" Target="embeddings/Microsoft_Visio_Drawing2.vsdx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fontTable" Target="fontTable.xml"/><Relationship Id="rId20" Type="http://schemas.openxmlformats.org/officeDocument/2006/relationships/image" Target="media/image8.png"/><Relationship Id="rId41" Type="http://schemas.openxmlformats.org/officeDocument/2006/relationships/hyperlink" Target="https://www.mulouny.cz/cs/mestsky-urad/jak-kde-a-co-vyridite/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Book1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RAG Efficiency</a:t>
            </a:r>
            <a:endParaRPr lang="cs-CZ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cs-CZ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imilarity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5</c:f>
              <c:numCache>
                <c:formatCode>General</c:formatCode>
                <c:ptCount val="4"/>
                <c:pt idx="0">
                  <c:v>500</c:v>
                </c:pt>
                <c:pt idx="1">
                  <c:v>667</c:v>
                </c:pt>
                <c:pt idx="2">
                  <c:v>800</c:v>
                </c:pt>
                <c:pt idx="3">
                  <c:v>1000</c:v>
                </c:pt>
              </c:numCache>
            </c:numRef>
          </c:xVal>
          <c:yVal>
            <c:numRef>
              <c:f>Sheet1!$B$2:$B$5</c:f>
              <c:numCache>
                <c:formatCode>General</c:formatCode>
                <c:ptCount val="4"/>
                <c:pt idx="0">
                  <c:v>0.97158800000000001</c:v>
                </c:pt>
                <c:pt idx="1">
                  <c:v>0.97846900000000003</c:v>
                </c:pt>
                <c:pt idx="2">
                  <c:v>0.97863599999999995</c:v>
                </c:pt>
                <c:pt idx="3">
                  <c:v>0.9769109999999999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D22B-49D8-9F60-F5CAC65BA99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003368287"/>
        <c:axId val="7085343"/>
      </c:scatterChart>
      <c:valAx>
        <c:axId val="1003368287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7085343"/>
        <c:crosses val="autoZero"/>
        <c:crossBetween val="midCat"/>
      </c:valAx>
      <c:valAx>
        <c:axId val="708534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cs-CZ"/>
          </a:p>
        </c:txPr>
        <c:crossAx val="1003368287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cs-CZ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Řešení RestAPI služby, která implementuje funkcionalitu pro potřebu chatbotů založených na externích zdrojích dat. Služba dokáže podporovat více chatbotů založených na různých zdrojích dat. Součástí řešení je i příprava externích dat pro potřeby této služby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6310666-4C6E-45B8-8094-7885D55BAF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556</TotalTime>
  <Pages>1</Pages>
  <Words>4289</Words>
  <Characters>25309</Characters>
  <Application>Microsoft Office Word</Application>
  <DocSecurity>0</DocSecurity>
  <Lines>210</Lines>
  <Paragraphs>59</Paragraphs>
  <ScaleCrop>false</ScaleCrop>
  <HeadingPairs>
    <vt:vector size="6" baseType="variant">
      <vt:variant>
        <vt:lpstr>Title</vt:lpstr>
      </vt:variant>
      <vt:variant>
        <vt:i4>1</vt:i4>
      </vt:variant>
      <vt:variant>
        <vt:lpstr>Headings</vt:lpstr>
      </vt:variant>
      <vt:variant>
        <vt:i4>28</vt:i4>
      </vt:variant>
      <vt:variant>
        <vt:lpstr>Název</vt:lpstr>
      </vt:variant>
      <vt:variant>
        <vt:i4>1</vt:i4>
      </vt:variant>
    </vt:vector>
  </HeadingPairs>
  <TitlesOfParts>
    <vt:vector size="30" baseType="lpstr">
      <vt:lpstr>Knowledge BAse assistent</vt:lpstr>
      <vt:lpstr>Knowledge Base Assistent</vt:lpstr>
      <vt:lpstr>    Cíle řešení</vt:lpstr>
      <vt:lpstr>Browser</vt:lpstr>
      <vt:lpstr>WebExtLoader</vt:lpstr>
      <vt:lpstr>KBAIndex</vt:lpstr>
      <vt:lpstr>    Model embeddings</vt:lpstr>
      <vt:lpstr>        Indexování strukturovaného textu</vt:lpstr>
      <vt:lpstr>        Protokol zpracování www.multima.cz</vt:lpstr>
      <vt:lpstr>        Protokol zpracování asistenta OpenAI</vt:lpstr>
      <vt:lpstr>KBAQnA</vt:lpstr>
      <vt:lpstr>Evaluace RAG modelu</vt:lpstr>
      <vt:lpstr>RestAPI server - azure</vt:lpstr>
      <vt:lpstr>    Nasazení v azure</vt:lpstr>
      <vt:lpstr>    Dotaz odpověď – qna</vt:lpstr>
      <vt:lpstr>    Načtení parametrů serveru – get_srv_par</vt:lpstr>
      <vt:lpstr>    Načtení parametrů projektu – get_project_par</vt:lpstr>
      <vt:lpstr>    Nastavení parametrů serveru – set_srv_par</vt:lpstr>
      <vt:lpstr>    Nastavení parametrů projektu – set_project_par</vt:lpstr>
      <vt:lpstr>Konkrétní řešení</vt:lpstr>
      <vt:lpstr>    www.multima.cz</vt:lpstr>
      <vt:lpstr>        Zdrojová data</vt:lpstr>
      <vt:lpstr>        Indexování</vt:lpstr>
      <vt:lpstr>        Dotazování</vt:lpstr>
      <vt:lpstr>    www.mulouny.cz</vt:lpstr>
      <vt:lpstr>        Zdrojová data</vt:lpstr>
      <vt:lpstr>        Indexování</vt:lpstr>
      <vt:lpstr>        Dotazování</vt:lpstr>
      <vt:lpstr>Přílohy</vt:lpstr>
      <vt:lpstr/>
    </vt:vector>
  </TitlesOfParts>
  <Company/>
  <LinksUpToDate>false</LinksUpToDate>
  <CharactersWithSpaces>29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nowledge BAse assistent</dc:title>
  <dc:subject>7.11.2023</dc:subject>
  <dc:creator>Vladimír Dědourek, Michal Stoklasa</dc:creator>
  <cp:lastModifiedBy>Dědourek, Vladimír</cp:lastModifiedBy>
  <cp:revision>93</cp:revision>
  <dcterms:created xsi:type="dcterms:W3CDTF">2023-07-15T13:45:00Z</dcterms:created>
  <dcterms:modified xsi:type="dcterms:W3CDTF">2024-01-04T13:57:00Z</dcterms:modified>
</cp:coreProperties>
</file>